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Pr="00DC47D8" w:rsidRDefault="00981219" w:rsidP="00610E97">
      <w:pPr>
        <w:tabs>
          <w:tab w:val="left" w:pos="3261"/>
        </w:tabs>
        <w:spacing w:after="160" w:line="360" w:lineRule="auto"/>
        <w:ind w:left="0" w:right="0"/>
        <w:jc w:val="center"/>
        <w:rPr>
          <w:b/>
          <w:color w:val="auto"/>
          <w:sz w:val="30"/>
          <w:szCs w:val="30"/>
          <w:lang w:val="id-ID"/>
        </w:rPr>
      </w:pPr>
      <w:bookmarkStart w:id="0" w:name="_Toc141563"/>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line="360" w:lineRule="auto"/>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line="360" w:lineRule="auto"/>
        <w:ind w:left="0" w:right="0" w:firstLine="0"/>
        <w:rPr>
          <w:b/>
          <w:color w:val="auto"/>
          <w:sz w:val="28"/>
        </w:rPr>
      </w:pPr>
    </w:p>
    <w:p w14:paraId="054ECC8D" w14:textId="054A70E9" w:rsidR="00981219" w:rsidRPr="00DC47D8" w:rsidRDefault="00981219" w:rsidP="00DC47D8">
      <w:pPr>
        <w:spacing w:after="160" w:line="360" w:lineRule="auto"/>
        <w:ind w:left="0" w:right="0"/>
        <w:jc w:val="center"/>
        <w:rPr>
          <w:color w:val="auto"/>
        </w:rPr>
      </w:pPr>
      <w:r w:rsidRPr="00DC47D8">
        <w:rPr>
          <w:color w:val="auto"/>
        </w:rPr>
        <w:t>Tugas Akhir</w:t>
      </w:r>
    </w:p>
    <w:p w14:paraId="3B09EFF3" w14:textId="77777777" w:rsidR="00981219" w:rsidRPr="00DC47D8" w:rsidRDefault="00981219" w:rsidP="00610E97">
      <w:pPr>
        <w:spacing w:after="160" w:line="360" w:lineRule="auto"/>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line="360" w:lineRule="auto"/>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line="360" w:lineRule="auto"/>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line="360" w:lineRule="auto"/>
        <w:ind w:left="0" w:right="0"/>
        <w:rPr>
          <w:color w:val="auto"/>
        </w:rPr>
      </w:pPr>
    </w:p>
    <w:p w14:paraId="48E16C25" w14:textId="77777777" w:rsidR="00981219" w:rsidRPr="00DC47D8" w:rsidRDefault="00981219" w:rsidP="00610E97">
      <w:pPr>
        <w:spacing w:after="160" w:line="360" w:lineRule="auto"/>
        <w:ind w:left="0" w:right="0"/>
        <w:jc w:val="center"/>
        <w:rPr>
          <w:color w:val="auto"/>
        </w:rPr>
      </w:pPr>
      <w:r w:rsidRPr="00DC47D8">
        <w:rPr>
          <w:color w:val="auto"/>
        </w:rPr>
        <w:t>Oleh</w:t>
      </w:r>
    </w:p>
    <w:p w14:paraId="0AFEA1A9" w14:textId="6B9E8E57" w:rsidR="00981219" w:rsidRPr="00DC47D8" w:rsidRDefault="00981219" w:rsidP="00610E97">
      <w:pPr>
        <w:spacing w:after="160" w:line="360" w:lineRule="auto"/>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line="360" w:lineRule="auto"/>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line="360" w:lineRule="auto"/>
        <w:ind w:left="0" w:right="0" w:firstLine="0"/>
        <w:rPr>
          <w:color w:val="auto"/>
        </w:rPr>
      </w:pPr>
    </w:p>
    <w:p w14:paraId="59FC3305"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line="360" w:lineRule="auto"/>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line="360" w:lineRule="auto"/>
        <w:ind w:left="0" w:right="0"/>
        <w:jc w:val="center"/>
        <w:rPr>
          <w:b/>
          <w:color w:val="auto"/>
          <w:sz w:val="32"/>
          <w:lang w:val="id-ID"/>
        </w:rPr>
      </w:pPr>
      <w:r w:rsidRPr="00DC47D8">
        <w:rPr>
          <w:b/>
          <w:color w:val="auto"/>
          <w:sz w:val="28"/>
          <w:szCs w:val="28"/>
        </w:rPr>
        <w:t>20</w:t>
      </w:r>
      <w:bookmarkEnd w:id="0"/>
      <w:r w:rsidRPr="00DC47D8">
        <w:rPr>
          <w:b/>
          <w:color w:val="auto"/>
          <w:sz w:val="28"/>
          <w:szCs w:val="28"/>
          <w:lang w:val="id-ID"/>
        </w:rPr>
        <w:t>20</w:t>
      </w:r>
    </w:p>
    <w:p w14:paraId="1D415D86" w14:textId="72F359BF" w:rsidR="00D848A6" w:rsidRPr="00DC47D8" w:rsidRDefault="00D848A6" w:rsidP="00610E97">
      <w:pPr>
        <w:pStyle w:val="Heading1"/>
        <w:spacing w:after="250" w:line="360" w:lineRule="auto"/>
        <w:ind w:right="220"/>
        <w:jc w:val="center"/>
        <w:rPr>
          <w:b w:val="0"/>
          <w:color w:val="auto"/>
          <w:lang w:val="en-ID" w:eastAsia="en-ID"/>
        </w:rPr>
      </w:pPr>
      <w:bookmarkStart w:id="1" w:name="_Toc15409440"/>
      <w:bookmarkStart w:id="2" w:name="_Toc43044792"/>
      <w:r w:rsidRPr="00DC47D8">
        <w:rPr>
          <w:color w:val="auto"/>
          <w:lang w:val="en-ID" w:eastAsia="en-ID"/>
        </w:rPr>
        <w:lastRenderedPageBreak/>
        <w:t>PERNYATAAN</w:t>
      </w:r>
      <w:bookmarkStart w:id="3" w:name="_Toc141564"/>
      <w:bookmarkEnd w:id="1"/>
      <w:bookmarkEnd w:id="2"/>
    </w:p>
    <w:p w14:paraId="6FAD9220" w14:textId="77777777" w:rsidR="00D848A6" w:rsidRPr="00DC47D8" w:rsidRDefault="00D848A6" w:rsidP="00610E97">
      <w:pPr>
        <w:spacing w:line="360" w:lineRule="auto"/>
        <w:rPr>
          <w:color w:val="auto"/>
          <w:lang w:eastAsia="en-ID"/>
        </w:rPr>
      </w:pPr>
    </w:p>
    <w:p w14:paraId="70CBDB85" w14:textId="77777777" w:rsidR="00D848A6" w:rsidRPr="00DC47D8" w:rsidRDefault="00D848A6" w:rsidP="00610E97">
      <w:pPr>
        <w:spacing w:line="360" w:lineRule="auto"/>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610E97">
      <w:pPr>
        <w:spacing w:line="360" w:lineRule="auto"/>
        <w:rPr>
          <w:color w:val="auto"/>
          <w:szCs w:val="24"/>
          <w:lang w:eastAsia="en-ID"/>
        </w:rPr>
      </w:pPr>
    </w:p>
    <w:p w14:paraId="4CD343F6" w14:textId="77777777" w:rsidR="00D848A6" w:rsidRPr="00DC47D8" w:rsidRDefault="00D848A6" w:rsidP="00610E97">
      <w:pPr>
        <w:spacing w:line="360" w:lineRule="auto"/>
        <w:rPr>
          <w:color w:val="auto"/>
          <w:szCs w:val="24"/>
          <w:lang w:eastAsia="en-ID"/>
        </w:rPr>
      </w:pPr>
    </w:p>
    <w:p w14:paraId="5FE321E9" w14:textId="77777777" w:rsidR="00D848A6" w:rsidRPr="00DC47D8" w:rsidRDefault="00D848A6" w:rsidP="00610E97">
      <w:pPr>
        <w:spacing w:line="360" w:lineRule="auto"/>
        <w:rPr>
          <w:color w:val="auto"/>
          <w:szCs w:val="24"/>
          <w:lang w:eastAsia="en-ID"/>
        </w:rPr>
      </w:pPr>
    </w:p>
    <w:p w14:paraId="2798D6EA" w14:textId="7559D5FA" w:rsidR="00D848A6" w:rsidRPr="00DC47D8" w:rsidRDefault="00D848A6" w:rsidP="00610E97">
      <w:pPr>
        <w:spacing w:line="360" w:lineRule="auto"/>
        <w:ind w:left="4320" w:firstLine="720"/>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610E97">
      <w:pPr>
        <w:spacing w:line="360" w:lineRule="auto"/>
        <w:jc w:val="right"/>
        <w:rPr>
          <w:color w:val="auto"/>
          <w:szCs w:val="24"/>
          <w:lang w:eastAsia="en-ID"/>
        </w:rPr>
      </w:pPr>
    </w:p>
    <w:p w14:paraId="2DCB4FF7" w14:textId="77777777" w:rsidR="00D848A6" w:rsidRPr="00DC47D8" w:rsidRDefault="00D848A6" w:rsidP="00610E97">
      <w:pPr>
        <w:spacing w:line="360" w:lineRule="auto"/>
        <w:jc w:val="right"/>
        <w:rPr>
          <w:color w:val="auto"/>
          <w:szCs w:val="24"/>
          <w:lang w:eastAsia="en-ID"/>
        </w:rPr>
      </w:pPr>
    </w:p>
    <w:p w14:paraId="6BC77D03" w14:textId="3D322EEE" w:rsidR="00D848A6" w:rsidRPr="00DC47D8" w:rsidRDefault="00D848A6" w:rsidP="00610E97">
      <w:pPr>
        <w:spacing w:line="360" w:lineRule="auto"/>
        <w:ind w:left="5040"/>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610E97">
      <w:pPr>
        <w:spacing w:line="360" w:lineRule="auto"/>
        <w:ind w:left="5040"/>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7D903966" w14:textId="77777777" w:rsidR="00D848A6" w:rsidRPr="00DC47D8" w:rsidRDefault="00D848A6" w:rsidP="00610E97">
      <w:pPr>
        <w:keepNext/>
        <w:keepLines/>
        <w:spacing w:after="250" w:line="360" w:lineRule="auto"/>
        <w:ind w:left="2149"/>
        <w:outlineLvl w:val="0"/>
        <w:rPr>
          <w:b/>
          <w:color w:val="auto"/>
          <w:sz w:val="32"/>
          <w:lang w:eastAsia="en-ID"/>
        </w:rPr>
      </w:pPr>
      <w:bookmarkStart w:id="4" w:name="_Toc15409441"/>
      <w:bookmarkStart w:id="5" w:name="_Toc43044793"/>
      <w:r w:rsidRPr="00DC47D8">
        <w:rPr>
          <w:b/>
          <w:color w:val="auto"/>
          <w:sz w:val="32"/>
          <w:lang w:eastAsia="en-ID"/>
        </w:rPr>
        <w:lastRenderedPageBreak/>
        <w:t>HALAMAN PENGESAHAN</w:t>
      </w:r>
      <w:bookmarkEnd w:id="3"/>
      <w:bookmarkEnd w:id="4"/>
      <w:bookmarkEnd w:id="5"/>
    </w:p>
    <w:p w14:paraId="20F6EA7A" w14:textId="77777777" w:rsidR="00D848A6" w:rsidRPr="00DC47D8" w:rsidRDefault="00D848A6" w:rsidP="00610E97">
      <w:pPr>
        <w:spacing w:line="360" w:lineRule="auto"/>
        <w:rPr>
          <w:b/>
          <w:color w:val="auto"/>
          <w:sz w:val="32"/>
          <w:lang w:eastAsia="en-ID"/>
        </w:rPr>
      </w:pPr>
      <w:r w:rsidRPr="00DC47D8">
        <w:rPr>
          <w:b/>
          <w:color w:val="auto"/>
          <w:sz w:val="32"/>
          <w:lang w:eastAsia="en-ID"/>
        </w:rPr>
        <w:t xml:space="preserve"> </w:t>
      </w:r>
    </w:p>
    <w:p w14:paraId="3B8E1DDE" w14:textId="77777777" w:rsidR="00D848A6" w:rsidRPr="00DC47D8" w:rsidRDefault="00D848A6" w:rsidP="00610E97">
      <w:pPr>
        <w:spacing w:line="360" w:lineRule="auto"/>
        <w:rPr>
          <w:bCs/>
          <w:color w:val="auto"/>
          <w:szCs w:val="18"/>
          <w:lang w:eastAsia="en-ID"/>
        </w:rPr>
      </w:pPr>
      <w:r w:rsidRPr="00DC47D8">
        <w:rPr>
          <w:bCs/>
          <w:color w:val="auto"/>
          <w:szCs w:val="18"/>
          <w:lang w:eastAsia="en-ID"/>
        </w:rPr>
        <w:t>Tugas akhir yang berjudul</w:t>
      </w:r>
    </w:p>
    <w:p w14:paraId="354B72C1" w14:textId="51D92DD2" w:rsidR="00D848A6" w:rsidRPr="00DC47D8" w:rsidRDefault="00BB43BD" w:rsidP="00610E97">
      <w:pPr>
        <w:tabs>
          <w:tab w:val="left" w:pos="3261"/>
        </w:tabs>
        <w:spacing w:after="160" w:line="360" w:lineRule="auto"/>
        <w:ind w:left="0" w:right="0"/>
        <w:rPr>
          <w:bCs/>
          <w:color w:val="auto"/>
          <w:szCs w:val="24"/>
          <w:lang w:val="id-ID"/>
        </w:rPr>
      </w:pPr>
      <w:r w:rsidRPr="00DC47D8">
        <w:rPr>
          <w:bCs/>
          <w:color w:val="auto"/>
          <w:szCs w:val="24"/>
          <w:lang w:val="id-ID"/>
        </w:rPr>
        <w:t xml:space="preserve">Pengembangan Sistem Informasi Siaga Bencana Di Kota Semarang Menggunakan </w:t>
      </w:r>
      <w:r w:rsidRPr="003503D2">
        <w:rPr>
          <w:bCs/>
          <w:i/>
          <w:iCs/>
          <w:color w:val="auto"/>
          <w:szCs w:val="24"/>
          <w:lang w:val="id-ID"/>
        </w:rPr>
        <w:t>Bot</w:t>
      </w:r>
      <w:r w:rsidRPr="00DC47D8">
        <w:rPr>
          <w:bCs/>
          <w:color w:val="auto"/>
          <w:szCs w:val="24"/>
          <w:lang w:val="id-ID"/>
        </w:rPr>
        <w:t xml:space="preserve"> Telegram</w:t>
      </w:r>
    </w:p>
    <w:p w14:paraId="219D7740" w14:textId="77777777" w:rsidR="00D848A6" w:rsidRPr="00DC47D8" w:rsidRDefault="00D848A6" w:rsidP="00610E97">
      <w:pPr>
        <w:tabs>
          <w:tab w:val="left" w:pos="3261"/>
        </w:tabs>
        <w:spacing w:line="360" w:lineRule="auto"/>
        <w:ind w:left="0" w:firstLine="0"/>
        <w:rPr>
          <w:bCs/>
          <w:color w:val="auto"/>
          <w:szCs w:val="24"/>
        </w:rPr>
      </w:pPr>
      <w:r w:rsidRPr="00DC47D8">
        <w:rPr>
          <w:bCs/>
          <w:color w:val="auto"/>
          <w:szCs w:val="24"/>
        </w:rPr>
        <w:t>Disusun oleh</w:t>
      </w:r>
      <w:bookmarkStart w:id="6" w:name="_GoBack"/>
      <w:bookmarkEnd w:id="6"/>
    </w:p>
    <w:p w14:paraId="30F4A75F" w14:textId="55185573" w:rsidR="00D848A6" w:rsidRPr="00DC47D8" w:rsidRDefault="00D848A6" w:rsidP="00610E97">
      <w:pPr>
        <w:spacing w:line="360" w:lineRule="auto"/>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610E97">
      <w:pPr>
        <w:spacing w:line="360" w:lineRule="auto"/>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600FED9A" w:rsidR="00D848A6" w:rsidRPr="00DC47D8" w:rsidRDefault="00D848A6" w:rsidP="00610E97">
      <w:pPr>
        <w:spacing w:line="360" w:lineRule="auto"/>
        <w:ind w:left="720"/>
        <w:rPr>
          <w:bCs/>
          <w:color w:val="auto"/>
          <w:szCs w:val="24"/>
        </w:rPr>
      </w:pPr>
      <w:r w:rsidRPr="00DC47D8">
        <w:rPr>
          <w:bCs/>
          <w:color w:val="auto"/>
          <w:szCs w:val="24"/>
        </w:rPr>
        <w:t>telah dipertahankan dihadapan sidang Panitia Ujian Tugas Akhir FMIPA UNNES pada tanggal</w:t>
      </w:r>
      <w:r w:rsidRPr="00DC47D8">
        <w:rPr>
          <w:bCs/>
          <w:color w:val="auto"/>
          <w:szCs w:val="24"/>
        </w:rPr>
        <w:tab/>
        <w:t xml:space="preserve"> </w:t>
      </w:r>
    </w:p>
    <w:p w14:paraId="0C93D347" w14:textId="77777777" w:rsidR="00D848A6" w:rsidRPr="00DC47D8" w:rsidRDefault="00D848A6" w:rsidP="00610E97">
      <w:pPr>
        <w:spacing w:line="360" w:lineRule="auto"/>
        <w:rPr>
          <w:bCs/>
          <w:color w:val="auto"/>
          <w:szCs w:val="24"/>
        </w:rPr>
      </w:pPr>
      <w:r w:rsidRPr="00DC47D8">
        <w:rPr>
          <w:bCs/>
          <w:color w:val="auto"/>
          <w:szCs w:val="24"/>
        </w:rPr>
        <w:t>Panitia</w:t>
      </w:r>
    </w:p>
    <w:p w14:paraId="1E1D0E3B" w14:textId="77777777" w:rsidR="00D848A6" w:rsidRPr="00DC47D8" w:rsidRDefault="00D848A6" w:rsidP="00610E97">
      <w:pPr>
        <w:spacing w:line="360" w:lineRule="auto"/>
        <w:rPr>
          <w:bCs/>
          <w:color w:val="auto"/>
          <w:szCs w:val="24"/>
        </w:rPr>
      </w:pPr>
      <w:r w:rsidRPr="00DC47D8">
        <w:rPr>
          <w:bCs/>
          <w:color w:val="auto"/>
          <w:szCs w:val="24"/>
        </w:rPr>
        <w:t>Ketua</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t>Sekretaris</w:t>
      </w:r>
    </w:p>
    <w:p w14:paraId="5BB7B331" w14:textId="77777777" w:rsidR="00D848A6" w:rsidRPr="00DC47D8" w:rsidRDefault="00D848A6" w:rsidP="00610E97">
      <w:pPr>
        <w:spacing w:line="360" w:lineRule="auto"/>
        <w:rPr>
          <w:bCs/>
          <w:color w:val="auto"/>
          <w:szCs w:val="24"/>
        </w:rPr>
      </w:pPr>
    </w:p>
    <w:p w14:paraId="31623CC3" w14:textId="77777777" w:rsidR="00D848A6" w:rsidRPr="00DC47D8" w:rsidRDefault="00D848A6" w:rsidP="00610E97">
      <w:pPr>
        <w:spacing w:line="360" w:lineRule="auto"/>
        <w:rPr>
          <w:bCs/>
          <w:color w:val="auto"/>
          <w:szCs w:val="24"/>
        </w:rPr>
      </w:pPr>
    </w:p>
    <w:p w14:paraId="20C1D624" w14:textId="4F01F533" w:rsidR="00D848A6" w:rsidRPr="00DC47D8" w:rsidRDefault="00D848A6" w:rsidP="00610E97">
      <w:pPr>
        <w:spacing w:line="360" w:lineRule="auto"/>
        <w:rPr>
          <w:bCs/>
          <w:color w:val="auto"/>
          <w:szCs w:val="24"/>
          <w:lang w:val="id-ID"/>
        </w:rPr>
      </w:pPr>
      <w:r w:rsidRPr="00DC47D8">
        <w:rPr>
          <w:bCs/>
          <w:color w:val="auto"/>
          <w:szCs w:val="24"/>
        </w:rPr>
        <w:t>Dr. Sugianto, M.Si</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00BB43BD" w:rsidRPr="00DC47D8">
        <w:rPr>
          <w:bCs/>
          <w:color w:val="auto"/>
          <w:szCs w:val="24"/>
          <w:highlight w:val="yellow"/>
          <w:lang w:val="id-ID"/>
        </w:rPr>
        <w:t>Mulyono</w:t>
      </w:r>
    </w:p>
    <w:p w14:paraId="4740D9A0" w14:textId="1B2C7B23" w:rsidR="00D848A6" w:rsidRPr="00DC47D8" w:rsidRDefault="00D848A6" w:rsidP="00610E97">
      <w:pPr>
        <w:spacing w:line="360" w:lineRule="auto"/>
        <w:rPr>
          <w:bCs/>
          <w:color w:val="auto"/>
          <w:szCs w:val="24"/>
          <w:highlight w:val="yellow"/>
        </w:rPr>
      </w:pPr>
      <w:r w:rsidRPr="00DC47D8">
        <w:rPr>
          <w:bCs/>
          <w:color w:val="auto"/>
          <w:szCs w:val="24"/>
        </w:rPr>
        <w:t>NIP. 196102191993031001</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highlight w:val="yellow"/>
        </w:rPr>
        <w:t xml:space="preserve">NIP. </w:t>
      </w:r>
    </w:p>
    <w:p w14:paraId="1DE9B1F5" w14:textId="77777777" w:rsidR="00D848A6" w:rsidRPr="00DC47D8" w:rsidRDefault="00D848A6" w:rsidP="00610E97">
      <w:pPr>
        <w:spacing w:line="360" w:lineRule="auto"/>
        <w:rPr>
          <w:bCs/>
          <w:color w:val="auto"/>
          <w:szCs w:val="24"/>
          <w:highlight w:val="yellow"/>
        </w:rPr>
      </w:pPr>
    </w:p>
    <w:p w14:paraId="295CCDE3" w14:textId="77777777" w:rsidR="00D848A6" w:rsidRPr="00DC47D8" w:rsidRDefault="00D848A6" w:rsidP="00610E97">
      <w:pPr>
        <w:spacing w:line="360" w:lineRule="auto"/>
        <w:rPr>
          <w:bCs/>
          <w:color w:val="auto"/>
          <w:szCs w:val="24"/>
          <w:highlight w:val="yellow"/>
        </w:rPr>
      </w:pPr>
      <w:r w:rsidRPr="00DC47D8">
        <w:rPr>
          <w:bCs/>
          <w:color w:val="auto"/>
          <w:szCs w:val="24"/>
          <w:highlight w:val="yellow"/>
        </w:rPr>
        <w:t>Penguji I</w:t>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t>Penguji II</w:t>
      </w:r>
    </w:p>
    <w:p w14:paraId="685334AF" w14:textId="77777777" w:rsidR="00D848A6" w:rsidRPr="00DC47D8" w:rsidRDefault="00D848A6" w:rsidP="00610E97">
      <w:pPr>
        <w:spacing w:line="360" w:lineRule="auto"/>
        <w:rPr>
          <w:bCs/>
          <w:color w:val="auto"/>
          <w:szCs w:val="24"/>
          <w:highlight w:val="yellow"/>
        </w:rPr>
      </w:pPr>
    </w:p>
    <w:p w14:paraId="5B1918C1" w14:textId="77777777" w:rsidR="00D848A6" w:rsidRPr="00DC47D8" w:rsidRDefault="00D848A6" w:rsidP="00610E97">
      <w:pPr>
        <w:spacing w:line="360" w:lineRule="auto"/>
        <w:rPr>
          <w:bCs/>
          <w:color w:val="auto"/>
          <w:szCs w:val="24"/>
          <w:highlight w:val="yellow"/>
        </w:rPr>
      </w:pPr>
    </w:p>
    <w:p w14:paraId="3E788E3A" w14:textId="5B42A38C" w:rsidR="00BB43BD" w:rsidRPr="00DC47D8" w:rsidRDefault="00BB43BD" w:rsidP="00610E97">
      <w:pPr>
        <w:spacing w:line="360" w:lineRule="auto"/>
        <w:rPr>
          <w:color w:val="auto"/>
          <w:szCs w:val="24"/>
          <w:highlight w:val="yellow"/>
          <w:lang w:val="id-ID"/>
        </w:rPr>
      </w:pPr>
      <w:r w:rsidRPr="00DC47D8">
        <w:rPr>
          <w:bCs/>
          <w:color w:val="auto"/>
          <w:szCs w:val="24"/>
          <w:highlight w:val="yellow"/>
        </w:rPr>
        <w:tab/>
      </w:r>
      <w:r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Pr="00DC47D8">
        <w:rPr>
          <w:color w:val="auto"/>
          <w:szCs w:val="24"/>
          <w:highlight w:val="yellow"/>
          <w:lang w:val="id-ID"/>
        </w:rPr>
        <w:t xml:space="preserve">Dr. Iqbal Kharisudin, M.Si. </w:t>
      </w:r>
    </w:p>
    <w:p w14:paraId="25942273" w14:textId="11EA0EB3" w:rsidR="00D848A6" w:rsidRPr="00DC47D8" w:rsidRDefault="00D848A6" w:rsidP="00610E97">
      <w:pPr>
        <w:spacing w:line="360" w:lineRule="auto"/>
        <w:rPr>
          <w:bCs/>
          <w:color w:val="auto"/>
          <w:szCs w:val="24"/>
        </w:rPr>
      </w:pPr>
      <w:r w:rsidRPr="00DC47D8">
        <w:rPr>
          <w:bCs/>
          <w:color w:val="auto"/>
          <w:szCs w:val="24"/>
          <w:highlight w:val="yellow"/>
        </w:rPr>
        <w:t xml:space="preserve">NIP. </w:t>
      </w:r>
      <w:r w:rsidR="00BB43BD" w:rsidRPr="00DC47D8">
        <w:rPr>
          <w:bCs/>
          <w:color w:val="auto"/>
          <w:szCs w:val="24"/>
          <w:highlight w:val="yellow"/>
        </w:rPr>
        <w:tab/>
      </w:r>
      <w:r w:rsidR="00BB43BD"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00BB43BD" w:rsidRPr="00DC47D8">
        <w:rPr>
          <w:bCs/>
          <w:color w:val="auto"/>
          <w:szCs w:val="24"/>
          <w:highlight w:val="yellow"/>
        </w:rPr>
        <w:tab/>
      </w:r>
      <w:r w:rsidRPr="00DC47D8">
        <w:rPr>
          <w:bCs/>
          <w:color w:val="auto"/>
          <w:szCs w:val="24"/>
          <w:highlight w:val="yellow"/>
        </w:rPr>
        <w:t>NIP.</w:t>
      </w:r>
    </w:p>
    <w:p w14:paraId="3EFA4B0D"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231E112F" w14:textId="77777777" w:rsidR="00D848A6" w:rsidRPr="00DC47D8" w:rsidRDefault="00D848A6" w:rsidP="00610E97">
      <w:pPr>
        <w:keepNext/>
        <w:keepLines/>
        <w:spacing w:after="0" w:line="360" w:lineRule="auto"/>
        <w:ind w:right="219"/>
        <w:jc w:val="center"/>
        <w:outlineLvl w:val="0"/>
        <w:rPr>
          <w:b/>
          <w:color w:val="auto"/>
          <w:sz w:val="32"/>
          <w:lang w:eastAsia="en-ID"/>
        </w:rPr>
      </w:pPr>
      <w:bookmarkStart w:id="7" w:name="_Toc15409442"/>
      <w:bookmarkStart w:id="8" w:name="_Toc43044794"/>
      <w:r w:rsidRPr="00DC47D8">
        <w:rPr>
          <w:b/>
          <w:color w:val="auto"/>
          <w:sz w:val="32"/>
          <w:lang w:eastAsia="en-ID"/>
        </w:rPr>
        <w:lastRenderedPageBreak/>
        <w:t>MOTTO</w:t>
      </w:r>
      <w:bookmarkEnd w:id="7"/>
      <w:bookmarkEnd w:id="8"/>
      <w:r w:rsidRPr="00DC47D8">
        <w:rPr>
          <w:b/>
          <w:color w:val="auto"/>
          <w:sz w:val="32"/>
          <w:lang w:eastAsia="en-ID"/>
        </w:rPr>
        <w:t xml:space="preserve"> </w:t>
      </w:r>
    </w:p>
    <w:p w14:paraId="5385FB49" w14:textId="77777777" w:rsidR="00D848A6" w:rsidRPr="00DC47D8" w:rsidRDefault="00D848A6" w:rsidP="00610E97">
      <w:pPr>
        <w:keepNext/>
        <w:keepLines/>
        <w:spacing w:after="0" w:line="360" w:lineRule="auto"/>
        <w:ind w:right="219"/>
        <w:jc w:val="center"/>
        <w:outlineLvl w:val="0"/>
        <w:rPr>
          <w:b/>
          <w:color w:val="auto"/>
          <w:sz w:val="32"/>
          <w:lang w:eastAsia="en-ID"/>
        </w:rPr>
      </w:pPr>
    </w:p>
    <w:p w14:paraId="5605F6BC" w14:textId="77777777" w:rsidR="00D848A6" w:rsidRPr="00DC47D8" w:rsidRDefault="00D848A6" w:rsidP="00610E97">
      <w:pPr>
        <w:spacing w:after="0" w:line="360" w:lineRule="auto"/>
        <w:ind w:right="153"/>
        <w:jc w:val="center"/>
        <w:rPr>
          <w:color w:val="auto"/>
          <w:lang w:eastAsia="en-ID"/>
        </w:rPr>
      </w:pPr>
      <w:r w:rsidRPr="00DC47D8">
        <w:rPr>
          <w:b/>
          <w:color w:val="auto"/>
          <w:lang w:eastAsia="en-ID"/>
        </w:rPr>
        <w:t xml:space="preserve"> </w:t>
      </w:r>
    </w:p>
    <w:p w14:paraId="3DD7749F" w14:textId="77777777" w:rsidR="00D848A6" w:rsidRPr="00DC47D8" w:rsidRDefault="00D848A6" w:rsidP="00610E97">
      <w:pPr>
        <w:spacing w:after="0" w:line="360" w:lineRule="auto"/>
        <w:rPr>
          <w:i/>
          <w:color w:val="auto"/>
          <w:lang w:eastAsia="en-ID"/>
        </w:rPr>
      </w:pPr>
      <w:r w:rsidRPr="00DC47D8">
        <w:rPr>
          <w:i/>
          <w:color w:val="auto"/>
          <w:lang w:eastAsia="en-ID"/>
        </w:rPr>
        <w:t>Saat masalahmu jadi terlalu berat untuk ditangani</w:t>
      </w:r>
    </w:p>
    <w:p w14:paraId="0DA1C7F0" w14:textId="77777777" w:rsidR="00D848A6" w:rsidRPr="00DC47D8" w:rsidRDefault="00D848A6" w:rsidP="00610E97">
      <w:pPr>
        <w:spacing w:after="0" w:line="360" w:lineRule="auto"/>
        <w:rPr>
          <w:i/>
          <w:color w:val="auto"/>
          <w:lang w:eastAsia="en-ID"/>
        </w:rPr>
      </w:pPr>
      <w:r w:rsidRPr="00DC47D8">
        <w:rPr>
          <w:i/>
          <w:color w:val="auto"/>
          <w:lang w:eastAsia="en-ID"/>
        </w:rPr>
        <w:t xml:space="preserve">Beristirahatlah, </w:t>
      </w:r>
    </w:p>
    <w:p w14:paraId="1280034E" w14:textId="77777777" w:rsidR="00D848A6" w:rsidRPr="00DC47D8" w:rsidRDefault="00D848A6" w:rsidP="00610E97">
      <w:pPr>
        <w:spacing w:after="0" w:line="360" w:lineRule="auto"/>
        <w:rPr>
          <w:i/>
          <w:color w:val="auto"/>
          <w:lang w:eastAsia="en-ID"/>
        </w:rPr>
      </w:pPr>
      <w:r w:rsidRPr="00DC47D8">
        <w:rPr>
          <w:i/>
          <w:color w:val="auto"/>
          <w:lang w:eastAsia="en-ID"/>
        </w:rPr>
        <w:t>dan hitung berkah yang sudah kau dapatkan</w:t>
      </w:r>
    </w:p>
    <w:p w14:paraId="540B74E4" w14:textId="77777777" w:rsidR="00D848A6" w:rsidRPr="00DC47D8" w:rsidRDefault="00D848A6" w:rsidP="00610E97">
      <w:pPr>
        <w:spacing w:after="581" w:line="360" w:lineRule="auto"/>
        <w:rPr>
          <w:color w:val="auto"/>
          <w:lang w:eastAsia="en-ID"/>
        </w:rPr>
      </w:pPr>
    </w:p>
    <w:p w14:paraId="56903973" w14:textId="77777777" w:rsidR="00D848A6" w:rsidRPr="00DC47D8" w:rsidRDefault="00D848A6" w:rsidP="00610E97">
      <w:pPr>
        <w:keepNext/>
        <w:keepLines/>
        <w:spacing w:after="246" w:line="360" w:lineRule="auto"/>
        <w:ind w:right="218"/>
        <w:jc w:val="center"/>
        <w:outlineLvl w:val="0"/>
        <w:rPr>
          <w:b/>
          <w:color w:val="auto"/>
          <w:sz w:val="32"/>
          <w:lang w:eastAsia="en-ID"/>
        </w:rPr>
      </w:pPr>
      <w:bookmarkStart w:id="9" w:name="_Toc15409443"/>
      <w:bookmarkStart w:id="10" w:name="_Toc15309062"/>
      <w:bookmarkStart w:id="11" w:name="_Toc43044795"/>
      <w:bookmarkStart w:id="12" w:name="_Toc141566"/>
      <w:r w:rsidRPr="00DC47D8">
        <w:rPr>
          <w:b/>
          <w:color w:val="auto"/>
          <w:sz w:val="32"/>
          <w:lang w:eastAsia="en-ID"/>
        </w:rPr>
        <w:t>PERSEMBAHAN</w:t>
      </w:r>
      <w:bookmarkEnd w:id="9"/>
      <w:bookmarkEnd w:id="10"/>
      <w:bookmarkEnd w:id="11"/>
      <w:r w:rsidRPr="00DC47D8">
        <w:rPr>
          <w:b/>
          <w:color w:val="auto"/>
          <w:sz w:val="32"/>
          <w:lang w:eastAsia="en-ID"/>
        </w:rPr>
        <w:t xml:space="preserve"> </w:t>
      </w:r>
      <w:bookmarkEnd w:id="12"/>
    </w:p>
    <w:p w14:paraId="75F8DCD2" w14:textId="77777777" w:rsidR="00D848A6" w:rsidRPr="00DC47D8" w:rsidRDefault="00D848A6" w:rsidP="00610E97">
      <w:pPr>
        <w:spacing w:after="0" w:line="360" w:lineRule="auto"/>
        <w:rPr>
          <w:color w:val="auto"/>
          <w:lang w:eastAsia="en-ID"/>
        </w:rPr>
      </w:pPr>
      <w:r w:rsidRPr="00DC47D8">
        <w:rPr>
          <w:rFonts w:eastAsia="Calibri"/>
          <w:color w:val="auto"/>
          <w:lang w:eastAsia="en-ID"/>
        </w:rPr>
        <w:t xml:space="preserve"> </w:t>
      </w:r>
    </w:p>
    <w:p w14:paraId="673C61A4" w14:textId="77777777" w:rsidR="00D848A6" w:rsidRPr="00DC47D8" w:rsidRDefault="00D848A6" w:rsidP="00610E97">
      <w:pPr>
        <w:spacing w:after="164" w:line="360" w:lineRule="auto"/>
        <w:ind w:left="3261" w:right="26"/>
        <w:rPr>
          <w:color w:val="auto"/>
          <w:lang w:eastAsia="en-ID"/>
        </w:rPr>
      </w:pPr>
      <w:r w:rsidRPr="00DC47D8">
        <w:rPr>
          <w:color w:val="auto"/>
          <w:lang w:eastAsia="en-ID"/>
        </w:rPr>
        <w:t xml:space="preserve">Dengan mengucap rasa syukur kepada Allah SWT, atas segala karunia-Nya tugas akhir ini kupersembahkan kepada: </w:t>
      </w:r>
    </w:p>
    <w:p w14:paraId="127ACC70" w14:textId="7E8A86DA" w:rsidR="00D848A6" w:rsidRPr="00DC47D8" w:rsidRDefault="007F09AC" w:rsidP="00610E97">
      <w:pPr>
        <w:numPr>
          <w:ilvl w:val="0"/>
          <w:numId w:val="51"/>
        </w:numPr>
        <w:spacing w:after="6" w:line="360" w:lineRule="auto"/>
        <w:ind w:left="3686" w:right="104" w:firstLine="0"/>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610E97">
      <w:pPr>
        <w:numPr>
          <w:ilvl w:val="0"/>
          <w:numId w:val="51"/>
        </w:numPr>
        <w:spacing w:after="6" w:line="360" w:lineRule="auto"/>
        <w:ind w:left="3686" w:right="104" w:firstLine="0"/>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77777777" w:rsidR="00D848A6" w:rsidRPr="00DC47D8" w:rsidRDefault="00D848A6" w:rsidP="00610E97">
      <w:pPr>
        <w:numPr>
          <w:ilvl w:val="0"/>
          <w:numId w:val="51"/>
        </w:numPr>
        <w:spacing w:after="12" w:line="360" w:lineRule="auto"/>
        <w:ind w:left="3686" w:right="104" w:firstLine="0"/>
        <w:rPr>
          <w:color w:val="auto"/>
          <w:lang w:eastAsia="en-ID"/>
        </w:rPr>
      </w:pPr>
      <w:r w:rsidRPr="00DC47D8">
        <w:rPr>
          <w:color w:val="auto"/>
          <w:lang w:eastAsia="en-ID"/>
        </w:rPr>
        <w:t>Almamaterku.</w:t>
      </w:r>
      <w:bookmarkStart w:id="13" w:name="_Toc141567"/>
    </w:p>
    <w:p w14:paraId="5B3D63B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bookmarkStart w:id="14" w:name="_Toc15309063"/>
    </w:p>
    <w:p w14:paraId="5D286E93" w14:textId="77777777" w:rsidR="00D848A6" w:rsidRPr="00DC47D8" w:rsidRDefault="00D848A6" w:rsidP="00610E97">
      <w:pPr>
        <w:keepNext/>
        <w:keepLines/>
        <w:spacing w:after="256" w:line="360" w:lineRule="auto"/>
        <w:ind w:right="220"/>
        <w:jc w:val="center"/>
        <w:outlineLvl w:val="0"/>
        <w:rPr>
          <w:b/>
          <w:color w:val="auto"/>
          <w:sz w:val="32"/>
          <w:lang w:eastAsia="en-ID"/>
        </w:rPr>
      </w:pPr>
      <w:bookmarkStart w:id="15" w:name="_Toc15409444"/>
      <w:bookmarkStart w:id="16" w:name="_Toc43044796"/>
      <w:r w:rsidRPr="00DC47D8">
        <w:rPr>
          <w:b/>
          <w:color w:val="auto"/>
          <w:sz w:val="32"/>
          <w:lang w:eastAsia="en-ID"/>
        </w:rPr>
        <w:lastRenderedPageBreak/>
        <w:t>PRAKATA</w:t>
      </w:r>
      <w:bookmarkEnd w:id="14"/>
      <w:bookmarkEnd w:id="15"/>
      <w:bookmarkEnd w:id="16"/>
      <w:r w:rsidRPr="00DC47D8">
        <w:rPr>
          <w:b/>
          <w:color w:val="auto"/>
          <w:sz w:val="32"/>
          <w:lang w:eastAsia="en-ID"/>
        </w:rPr>
        <w:t xml:space="preserve"> </w:t>
      </w:r>
      <w:bookmarkEnd w:id="13"/>
    </w:p>
    <w:p w14:paraId="7326F596" w14:textId="5376E090" w:rsidR="00D848A6" w:rsidRPr="00DC47D8" w:rsidRDefault="00D848A6" w:rsidP="00610E97">
      <w:pPr>
        <w:tabs>
          <w:tab w:val="left" w:pos="3261"/>
        </w:tabs>
        <w:spacing w:after="160" w:line="360" w:lineRule="auto"/>
        <w:ind w:left="0" w:right="0"/>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Di Kota Semarang Menggunakan </w:t>
      </w:r>
      <w:r w:rsidR="00BB43BD" w:rsidRPr="004B2F02">
        <w:rPr>
          <w:b/>
          <w:bCs/>
          <w:i/>
          <w:i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3022BD">
      <w:pPr>
        <w:spacing w:after="164" w:line="360" w:lineRule="auto"/>
        <w:ind w:right="-1" w:firstLine="566"/>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2EE3D859" w14:textId="77777777" w:rsidR="00D848A6" w:rsidRPr="00DC47D8" w:rsidRDefault="00D848A6" w:rsidP="003022BD">
      <w:pPr>
        <w:numPr>
          <w:ilvl w:val="0"/>
          <w:numId w:val="52"/>
        </w:numPr>
        <w:spacing w:after="6" w:line="360" w:lineRule="auto"/>
        <w:ind w:left="567" w:right="-1" w:firstLine="0"/>
        <w:rPr>
          <w:color w:val="auto"/>
          <w:lang w:eastAsia="en-ID"/>
        </w:rPr>
      </w:pPr>
      <w:r w:rsidRPr="00DC47D8">
        <w:rPr>
          <w:color w:val="auto"/>
          <w:lang w:eastAsia="en-ID"/>
        </w:rPr>
        <w:t xml:space="preserve">Prof. Dr. Fathur Rohman, M.Hum., selaku Rektor Universitas Negeri Semarang yang telah memberikan kesempatan penulis untuk melanjutkan </w:t>
      </w:r>
    </w:p>
    <w:p w14:paraId="75EFA1CD" w14:textId="77777777" w:rsidR="00D848A6" w:rsidRPr="00DC47D8" w:rsidRDefault="00D848A6" w:rsidP="003022BD">
      <w:pPr>
        <w:spacing w:after="266" w:line="360" w:lineRule="auto"/>
        <w:ind w:left="567" w:right="-1"/>
        <w:rPr>
          <w:color w:val="auto"/>
          <w:lang w:eastAsia="en-ID"/>
        </w:rPr>
      </w:pPr>
      <w:r w:rsidRPr="00DC47D8">
        <w:rPr>
          <w:color w:val="auto"/>
          <w:lang w:eastAsia="en-ID"/>
        </w:rPr>
        <w:t xml:space="preserve">studi. </w:t>
      </w:r>
    </w:p>
    <w:p w14:paraId="051F1CA7" w14:textId="2D429B10" w:rsidR="00D848A6" w:rsidRPr="00BF6A0A" w:rsidRDefault="00D848A6" w:rsidP="003022BD">
      <w:pPr>
        <w:numPr>
          <w:ilvl w:val="0"/>
          <w:numId w:val="52"/>
        </w:numPr>
        <w:spacing w:after="6" w:line="360" w:lineRule="auto"/>
        <w:ind w:left="567" w:right="-1" w:firstLine="0"/>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3022BD">
      <w:pPr>
        <w:numPr>
          <w:ilvl w:val="0"/>
          <w:numId w:val="52"/>
        </w:numPr>
        <w:spacing w:after="6" w:line="360" w:lineRule="auto"/>
        <w:ind w:left="567" w:right="-1" w:firstLine="0"/>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3022BD">
      <w:pPr>
        <w:numPr>
          <w:ilvl w:val="0"/>
          <w:numId w:val="52"/>
        </w:numPr>
        <w:spacing w:after="6" w:line="360" w:lineRule="auto"/>
        <w:ind w:left="567" w:right="-1" w:firstLine="0"/>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3022BD">
      <w:pPr>
        <w:numPr>
          <w:ilvl w:val="0"/>
          <w:numId w:val="52"/>
        </w:numPr>
        <w:spacing w:after="6" w:line="360" w:lineRule="auto"/>
        <w:ind w:left="567" w:right="-1" w:firstLine="0"/>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3022BD">
      <w:pPr>
        <w:numPr>
          <w:ilvl w:val="0"/>
          <w:numId w:val="52"/>
        </w:numPr>
        <w:spacing w:after="6" w:line="360" w:lineRule="auto"/>
        <w:ind w:left="567" w:right="-1" w:firstLine="0"/>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3022BD">
      <w:pPr>
        <w:numPr>
          <w:ilvl w:val="0"/>
          <w:numId w:val="52"/>
        </w:numPr>
        <w:spacing w:after="6" w:line="360" w:lineRule="auto"/>
        <w:ind w:left="567" w:right="-1" w:firstLine="0"/>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3022BD">
      <w:pPr>
        <w:numPr>
          <w:ilvl w:val="0"/>
          <w:numId w:val="52"/>
        </w:numPr>
        <w:spacing w:after="6" w:line="360" w:lineRule="auto"/>
        <w:ind w:left="567" w:right="-1" w:firstLine="0"/>
        <w:rPr>
          <w:color w:val="auto"/>
          <w:lang w:eastAsia="en-ID"/>
        </w:rPr>
      </w:pPr>
      <w:r w:rsidRPr="00BF6A0A">
        <w:rPr>
          <w:color w:val="auto"/>
          <w:lang w:eastAsia="en-ID"/>
        </w:rPr>
        <w:lastRenderedPageBreak/>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Pr>
          <w:color w:val="auto"/>
          <w:lang w:val="id-ID" w:eastAsia="en-ID"/>
        </w:rPr>
        <w: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3022BD">
      <w:pPr>
        <w:numPr>
          <w:ilvl w:val="0"/>
          <w:numId w:val="52"/>
        </w:numPr>
        <w:spacing w:after="6" w:line="360" w:lineRule="auto"/>
        <w:ind w:left="567" w:right="-1" w:firstLine="0"/>
        <w:rPr>
          <w:color w:val="auto"/>
          <w:lang w:eastAsia="en-ID"/>
        </w:rPr>
      </w:pPr>
      <w:r>
        <w:rPr>
          <w:color w:val="auto"/>
          <w:lang w:val="id-ID" w:eastAsia="en-ID"/>
        </w:rPr>
        <w:t>Bapak dan Ibu Kos yang tidak jarang menghubungi penulis agar melunasi administrasi listrik dan wifi tiap bulan.</w:t>
      </w:r>
    </w:p>
    <w:p w14:paraId="760B47AC" w14:textId="4C236E12" w:rsidR="00BF6A0A" w:rsidRPr="008021C3" w:rsidRDefault="00BF6A0A" w:rsidP="003022BD">
      <w:pPr>
        <w:numPr>
          <w:ilvl w:val="0"/>
          <w:numId w:val="52"/>
        </w:numPr>
        <w:spacing w:after="6" w:line="360" w:lineRule="auto"/>
        <w:ind w:left="567" w:right="-1" w:firstLine="0"/>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3022BD">
      <w:pPr>
        <w:numPr>
          <w:ilvl w:val="0"/>
          <w:numId w:val="52"/>
        </w:numPr>
        <w:spacing w:after="6" w:line="360" w:lineRule="auto"/>
        <w:ind w:left="567" w:right="-1" w:firstLine="0"/>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3022BD">
      <w:pPr>
        <w:numPr>
          <w:ilvl w:val="0"/>
          <w:numId w:val="52"/>
        </w:numPr>
        <w:spacing w:after="406" w:line="360" w:lineRule="auto"/>
        <w:ind w:left="567" w:right="-1" w:firstLine="0"/>
        <w:rPr>
          <w:color w:val="auto"/>
          <w:lang w:eastAsia="en-ID"/>
        </w:rPr>
      </w:pPr>
      <w:r w:rsidRPr="00BF6A0A">
        <w:rPr>
          <w:color w:val="auto"/>
          <w:lang w:eastAsia="en-ID"/>
        </w:rPr>
        <w:t xml:space="preserve">Semua pihak yang telah membantu penulis dalam penyusunan Tugas Akhir. </w:t>
      </w:r>
    </w:p>
    <w:p w14:paraId="7D241149" w14:textId="77777777" w:rsidR="00D848A6" w:rsidRPr="00DC47D8" w:rsidRDefault="00D848A6" w:rsidP="003022BD">
      <w:pPr>
        <w:spacing w:after="158" w:line="360" w:lineRule="auto"/>
        <w:ind w:right="-1" w:firstLine="566"/>
        <w:rPr>
          <w:color w:val="auto"/>
          <w:lang w:eastAsia="en-ID"/>
        </w:rPr>
      </w:pPr>
      <w:r w:rsidRPr="00DC47D8">
        <w:rPr>
          <w:color w:val="auto"/>
          <w:lang w:eastAsia="en-ID"/>
        </w:rPr>
        <w:t xml:space="preserve">Semoga bantuan, motivasi, serta dorongan semangat yang telah diberikan kepada penulis dapat bermanfaat dan mendapat pahala dari Allah SWT. </w:t>
      </w:r>
    </w:p>
    <w:p w14:paraId="6BB810AF" w14:textId="77777777" w:rsidR="00D848A6" w:rsidRPr="00DC47D8" w:rsidRDefault="00D848A6" w:rsidP="003022BD">
      <w:pPr>
        <w:spacing w:after="161" w:line="360" w:lineRule="auto"/>
        <w:ind w:right="-1" w:firstLine="566"/>
        <w:rPr>
          <w:color w:val="auto"/>
          <w:lang w:eastAsia="en-ID"/>
        </w:rPr>
      </w:pPr>
      <w:r w:rsidRPr="00DC47D8">
        <w:rPr>
          <w:color w:val="auto"/>
          <w:lang w:eastAsia="en-ID"/>
        </w:rPr>
        <w:t xml:space="preserve">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3022BD">
      <w:pPr>
        <w:spacing w:after="410" w:line="360" w:lineRule="auto"/>
        <w:ind w:left="566" w:right="-1"/>
        <w:rPr>
          <w:color w:val="auto"/>
          <w:lang w:eastAsia="en-ID"/>
        </w:rPr>
      </w:pPr>
      <w:r w:rsidRPr="00DC47D8">
        <w:rPr>
          <w:color w:val="auto"/>
          <w:lang w:eastAsia="en-ID"/>
        </w:rPr>
        <w:t xml:space="preserve"> </w:t>
      </w:r>
    </w:p>
    <w:p w14:paraId="30F2F787" w14:textId="1291C816" w:rsidR="00D848A6" w:rsidRPr="00DC47D8" w:rsidRDefault="00D848A6" w:rsidP="003022BD">
      <w:pPr>
        <w:spacing w:after="429" w:line="360" w:lineRule="auto"/>
        <w:ind w:left="4320" w:right="-1" w:firstLine="720"/>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3022BD">
      <w:pPr>
        <w:spacing w:after="115" w:line="360" w:lineRule="auto"/>
        <w:ind w:left="2352" w:right="-1"/>
        <w:jc w:val="center"/>
        <w:rPr>
          <w:color w:val="auto"/>
          <w:lang w:eastAsia="en-ID"/>
        </w:rPr>
      </w:pPr>
      <w:r w:rsidRPr="00DC47D8">
        <w:rPr>
          <w:color w:val="auto"/>
          <w:lang w:eastAsia="en-ID"/>
        </w:rPr>
        <w:t xml:space="preserve"> </w:t>
      </w:r>
    </w:p>
    <w:p w14:paraId="72B237AA" w14:textId="77777777" w:rsidR="00D848A6" w:rsidRPr="00DC47D8" w:rsidRDefault="00D848A6" w:rsidP="003022BD">
      <w:pPr>
        <w:spacing w:after="112" w:line="360" w:lineRule="auto"/>
        <w:ind w:left="2352" w:right="-1"/>
        <w:jc w:val="center"/>
        <w:rPr>
          <w:color w:val="auto"/>
          <w:lang w:eastAsia="en-ID"/>
        </w:rPr>
      </w:pPr>
      <w:r w:rsidRPr="00DC47D8">
        <w:rPr>
          <w:color w:val="auto"/>
          <w:lang w:eastAsia="en-ID"/>
        </w:rPr>
        <w:t xml:space="preserve"> </w:t>
      </w:r>
    </w:p>
    <w:p w14:paraId="573C9807" w14:textId="5C9EA228" w:rsidR="00D848A6" w:rsidRPr="00DC47D8" w:rsidRDefault="00D848A6" w:rsidP="003022BD">
      <w:pPr>
        <w:spacing w:after="112" w:line="360" w:lineRule="auto"/>
        <w:ind w:left="2352" w:right="-1" w:firstLine="528"/>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17" w:name="_Toc15409445"/>
      <w:bookmarkStart w:id="18" w:name="_Toc141568"/>
      <w:r>
        <w:rPr>
          <w:b/>
          <w:color w:val="auto"/>
          <w:sz w:val="32"/>
          <w:lang w:eastAsia="en-ID"/>
        </w:rPr>
        <w:br w:type="page"/>
      </w:r>
    </w:p>
    <w:p w14:paraId="4AA1280C" w14:textId="6815A988" w:rsidR="00D848A6" w:rsidRPr="00DC47D8" w:rsidRDefault="00D848A6" w:rsidP="00610E97">
      <w:pPr>
        <w:keepNext/>
        <w:keepLines/>
        <w:spacing w:after="0" w:line="360" w:lineRule="auto"/>
        <w:ind w:right="218"/>
        <w:jc w:val="center"/>
        <w:outlineLvl w:val="0"/>
        <w:rPr>
          <w:b/>
          <w:color w:val="auto"/>
          <w:sz w:val="32"/>
          <w:lang w:eastAsia="en-ID"/>
        </w:rPr>
      </w:pPr>
      <w:bookmarkStart w:id="19" w:name="_Toc43044797"/>
      <w:r w:rsidRPr="00DC47D8">
        <w:rPr>
          <w:b/>
          <w:color w:val="auto"/>
          <w:sz w:val="32"/>
          <w:lang w:eastAsia="en-ID"/>
        </w:rPr>
        <w:lastRenderedPageBreak/>
        <w:t>ABSTRAK</w:t>
      </w:r>
      <w:bookmarkEnd w:id="17"/>
      <w:bookmarkEnd w:id="19"/>
      <w:r w:rsidRPr="00DC47D8">
        <w:rPr>
          <w:b/>
          <w:color w:val="auto"/>
          <w:sz w:val="32"/>
          <w:lang w:eastAsia="en-ID"/>
        </w:rPr>
        <w:t xml:space="preserve"> </w:t>
      </w:r>
      <w:bookmarkEnd w:id="18"/>
    </w:p>
    <w:p w14:paraId="238A3698" w14:textId="77777777" w:rsidR="00D848A6" w:rsidRPr="00DC47D8" w:rsidRDefault="00D848A6" w:rsidP="00610E97">
      <w:pPr>
        <w:spacing w:line="360" w:lineRule="auto"/>
        <w:rPr>
          <w:color w:val="auto"/>
          <w:lang w:eastAsia="en-ID"/>
        </w:rPr>
      </w:pPr>
    </w:p>
    <w:p w14:paraId="5FE6D37B" w14:textId="5E3F478E"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Pengembangan Sistem Informasi Siaga Bencana Di Kota Semarang Menggunakan Bot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 Sc.</w:t>
      </w:r>
    </w:p>
    <w:p w14:paraId="354C05B4" w14:textId="77777777"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Pr="00DC47D8">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DC47D8">
        <w:rPr>
          <w:i/>
          <w:iCs/>
          <w:color w:val="auto"/>
          <w:szCs w:val="24"/>
          <w:lang w:val="id-ID"/>
        </w:rPr>
        <w:t>bot</w:t>
      </w:r>
      <w:r w:rsidRPr="00DC47D8">
        <w:rPr>
          <w:color w:val="auto"/>
          <w:szCs w:val="24"/>
          <w:lang w:val="id-ID"/>
        </w:rPr>
        <w:t xml:space="preserve">. Telegram </w:t>
      </w:r>
      <w:r w:rsidRPr="00DC47D8">
        <w:rPr>
          <w:i/>
          <w:iCs/>
          <w:color w:val="auto"/>
          <w:szCs w:val="24"/>
          <w:lang w:val="id-ID"/>
        </w:rPr>
        <w:t>bot</w:t>
      </w:r>
      <w:r w:rsidRPr="00DC47D8">
        <w:rPr>
          <w:color w:val="auto"/>
          <w:szCs w:val="24"/>
          <w:lang w:val="id-ID"/>
        </w:rPr>
        <w:t xml:space="preserve"> ini merupakan sebuah akun otomatisasi yang dibuat oleh pengembang, </w:t>
      </w:r>
      <w:r w:rsidRPr="00DC47D8">
        <w:rPr>
          <w:i/>
          <w:iCs/>
          <w:color w:val="auto"/>
          <w:szCs w:val="24"/>
          <w:lang w:val="id-ID"/>
        </w:rPr>
        <w:t xml:space="preserve">bot </w:t>
      </w:r>
      <w:r w:rsidRPr="00DC47D8">
        <w:rPr>
          <w:color w:val="auto"/>
          <w:szCs w:val="24"/>
          <w:lang w:val="id-ID"/>
        </w:rPr>
        <w:t>dapat menjalankan tugas-tugas atau perintah yang telah ditentukan sebelumnya dan tidak akan memproses perintah yang tidak dikenal.</w:t>
      </w:r>
    </w:p>
    <w:p w14:paraId="12ADFAB9"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Pr="00DC47D8">
        <w:rPr>
          <w:i/>
          <w:iCs/>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DC47D8">
        <w:rPr>
          <w:i/>
          <w:iCs/>
          <w:color w:val="auto"/>
          <w:szCs w:val="24"/>
          <w:lang w:val="id-ID"/>
        </w:rPr>
        <w:t>bot</w:t>
      </w:r>
      <w:r w:rsidRPr="00DC47D8">
        <w:rPr>
          <w:color w:val="auto"/>
          <w:szCs w:val="24"/>
          <w:lang w:val="id-ID"/>
        </w:rPr>
        <w:t xml:space="preserve"> telegram BPBD Kota Semarang. Dalam </w:t>
      </w:r>
      <w:r w:rsidRPr="00DC47D8">
        <w:rPr>
          <w:i/>
          <w:iCs/>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ebsit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DC47D8">
        <w:rPr>
          <w:i/>
          <w:iCs/>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DC47D8">
        <w:rPr>
          <w:i/>
          <w:iCs/>
          <w:color w:val="auto"/>
          <w:lang w:val="id-ID"/>
        </w:rPr>
        <w:t>b</w:t>
      </w:r>
      <w:r w:rsidR="00744CB9" w:rsidRPr="00DC47D8">
        <w:rPr>
          <w:i/>
          <w:iCs/>
          <w:color w:val="auto"/>
        </w:rPr>
        <w:t xml:space="preserve">ot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DC47D8">
        <w:rPr>
          <w:i/>
          <w:iCs/>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DC47D8">
        <w:rPr>
          <w:i/>
          <w:iCs/>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line="360" w:lineRule="auto"/>
        <w:ind w:right="214" w:firstLine="566"/>
        <w:rPr>
          <w:color w:val="auto"/>
          <w:lang w:eastAsia="en-ID"/>
        </w:rPr>
      </w:pPr>
    </w:p>
    <w:p w14:paraId="444C63DB" w14:textId="77777777" w:rsidR="00D848A6" w:rsidRPr="00DC47D8" w:rsidRDefault="00D848A6" w:rsidP="00610E97">
      <w:pPr>
        <w:keepNext/>
        <w:keepLines/>
        <w:spacing w:after="157" w:line="360" w:lineRule="auto"/>
        <w:ind w:right="220"/>
        <w:jc w:val="center"/>
        <w:outlineLvl w:val="0"/>
        <w:rPr>
          <w:b/>
          <w:color w:val="auto"/>
          <w:sz w:val="32"/>
          <w:lang w:eastAsia="en-ID"/>
        </w:rPr>
      </w:pPr>
      <w:bookmarkStart w:id="20" w:name="_Toc141569"/>
      <w:bookmarkStart w:id="21" w:name="_Toc15409446"/>
      <w:bookmarkStart w:id="22" w:name="_Toc43044798"/>
      <w:r w:rsidRPr="00DC47D8">
        <w:rPr>
          <w:b/>
          <w:color w:val="auto"/>
          <w:sz w:val="32"/>
          <w:lang w:eastAsia="en-ID"/>
        </w:rPr>
        <w:t>DAFTAR ISI</w:t>
      </w:r>
      <w:bookmarkEnd w:id="20"/>
      <w:bookmarkEnd w:id="21"/>
      <w:bookmarkEnd w:id="22"/>
    </w:p>
    <w:bookmarkStart w:id="23" w:name="_Toc141570" w:displacedByCustomXml="next"/>
    <w:bookmarkStart w:id="24" w:name="_Toc15409447" w:displacedByCustomXml="next"/>
    <w:sdt>
      <w:sdtPr>
        <w:rPr>
          <w:rFonts w:ascii="Times New Roman" w:eastAsia="Times New Roman" w:hAnsi="Times New Roman" w:cs="Times New Roman"/>
          <w:noProof/>
          <w:color w:val="auto"/>
          <w:sz w:val="24"/>
          <w:szCs w:val="22"/>
          <w:lang w:val="id-ID"/>
        </w:rPr>
        <w:id w:val="-1438056601"/>
        <w:docPartObj>
          <w:docPartGallery w:val="Table of Contents"/>
          <w:docPartUnique/>
        </w:docPartObj>
      </w:sdtPr>
      <w:sdtEndPr>
        <w:rPr>
          <w:b/>
          <w:bCs/>
          <w:lang w:val="en-ID"/>
        </w:rPr>
      </w:sdtEndPr>
      <w:sdtContent>
        <w:p w14:paraId="0A5A95D8" w14:textId="11F9A377" w:rsidR="00D848A6" w:rsidRPr="00744CB9" w:rsidRDefault="00D848A6" w:rsidP="00744CB9">
          <w:pPr>
            <w:pStyle w:val="TOCHeading"/>
            <w:spacing w:line="360" w:lineRule="auto"/>
            <w:rPr>
              <w:rFonts w:ascii="Times New Roman" w:hAnsi="Times New Roman" w:cs="Times New Roman"/>
              <w:color w:val="auto"/>
              <w:sz w:val="24"/>
              <w:szCs w:val="24"/>
            </w:rPr>
          </w:pPr>
        </w:p>
        <w:p w14:paraId="02F9E467" w14:textId="20DB51CB" w:rsidR="00744CB9" w:rsidRPr="00744CB9" w:rsidRDefault="00D848A6"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r w:rsidRPr="00744CB9">
            <w:rPr>
              <w:rFonts w:ascii="Times New Roman" w:hAnsi="Times New Roman" w:cs="Times New Roman"/>
              <w:sz w:val="24"/>
              <w:szCs w:val="24"/>
            </w:rPr>
            <w:fldChar w:fldCharType="begin"/>
          </w:r>
          <w:r w:rsidRPr="00744CB9">
            <w:rPr>
              <w:rFonts w:ascii="Times New Roman" w:hAnsi="Times New Roman" w:cs="Times New Roman"/>
              <w:sz w:val="24"/>
              <w:szCs w:val="24"/>
            </w:rPr>
            <w:instrText xml:space="preserve"> TOC \o "1-3" \h \z \u </w:instrText>
          </w:r>
          <w:r w:rsidRPr="00744CB9">
            <w:rPr>
              <w:rFonts w:ascii="Times New Roman" w:hAnsi="Times New Roman" w:cs="Times New Roman"/>
              <w:sz w:val="24"/>
              <w:szCs w:val="24"/>
            </w:rPr>
            <w:fldChar w:fldCharType="separate"/>
          </w:r>
          <w:hyperlink w:anchor="_Toc43044792" w:history="1">
            <w:r w:rsidR="00744CB9" w:rsidRPr="00744CB9">
              <w:rPr>
                <w:rStyle w:val="Hyperlink"/>
                <w:rFonts w:ascii="Times New Roman" w:hAnsi="Times New Roman" w:cs="Times New Roman"/>
                <w:noProof/>
                <w:sz w:val="24"/>
                <w:szCs w:val="24"/>
                <w:lang w:val="en-ID" w:eastAsia="en-ID"/>
              </w:rPr>
              <w:t>PERNYATA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ii</w:t>
            </w:r>
            <w:r w:rsidR="00744CB9" w:rsidRPr="00744CB9">
              <w:rPr>
                <w:rFonts w:ascii="Times New Roman" w:hAnsi="Times New Roman" w:cs="Times New Roman"/>
                <w:noProof/>
                <w:webHidden/>
                <w:sz w:val="24"/>
                <w:szCs w:val="24"/>
              </w:rPr>
              <w:fldChar w:fldCharType="end"/>
            </w:r>
          </w:hyperlink>
        </w:p>
        <w:p w14:paraId="47BC002F" w14:textId="5F077E20"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3" w:history="1">
            <w:r w:rsidR="00744CB9" w:rsidRPr="00744CB9">
              <w:rPr>
                <w:rStyle w:val="Hyperlink"/>
                <w:rFonts w:ascii="Times New Roman" w:hAnsi="Times New Roman" w:cs="Times New Roman"/>
                <w:noProof/>
                <w:sz w:val="24"/>
                <w:szCs w:val="24"/>
                <w:lang w:eastAsia="en-ID"/>
              </w:rPr>
              <w:t>HALAMAN PENGESAH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iii</w:t>
            </w:r>
            <w:r w:rsidR="00744CB9" w:rsidRPr="00744CB9">
              <w:rPr>
                <w:rFonts w:ascii="Times New Roman" w:hAnsi="Times New Roman" w:cs="Times New Roman"/>
                <w:noProof/>
                <w:webHidden/>
                <w:sz w:val="24"/>
                <w:szCs w:val="24"/>
              </w:rPr>
              <w:fldChar w:fldCharType="end"/>
            </w:r>
          </w:hyperlink>
        </w:p>
        <w:p w14:paraId="125FF0D5" w14:textId="506644C4"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4" w:history="1">
            <w:r w:rsidR="00744CB9" w:rsidRPr="00744CB9">
              <w:rPr>
                <w:rStyle w:val="Hyperlink"/>
                <w:rFonts w:ascii="Times New Roman" w:hAnsi="Times New Roman" w:cs="Times New Roman"/>
                <w:noProof/>
                <w:sz w:val="24"/>
                <w:szCs w:val="24"/>
                <w:lang w:eastAsia="en-ID"/>
              </w:rPr>
              <w:t>MOTTO</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iv</w:t>
            </w:r>
            <w:r w:rsidR="00744CB9" w:rsidRPr="00744CB9">
              <w:rPr>
                <w:rFonts w:ascii="Times New Roman" w:hAnsi="Times New Roman" w:cs="Times New Roman"/>
                <w:noProof/>
                <w:webHidden/>
                <w:sz w:val="24"/>
                <w:szCs w:val="24"/>
              </w:rPr>
              <w:fldChar w:fldCharType="end"/>
            </w:r>
          </w:hyperlink>
        </w:p>
        <w:p w14:paraId="05A6D920" w14:textId="1AE452BE"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5" w:history="1">
            <w:r w:rsidR="00744CB9" w:rsidRPr="00744CB9">
              <w:rPr>
                <w:rStyle w:val="Hyperlink"/>
                <w:rFonts w:ascii="Times New Roman" w:hAnsi="Times New Roman" w:cs="Times New Roman"/>
                <w:noProof/>
                <w:sz w:val="24"/>
                <w:szCs w:val="24"/>
                <w:lang w:eastAsia="en-ID"/>
              </w:rPr>
              <w:t>PERSEMBAH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iv</w:t>
            </w:r>
            <w:r w:rsidR="00744CB9" w:rsidRPr="00744CB9">
              <w:rPr>
                <w:rFonts w:ascii="Times New Roman" w:hAnsi="Times New Roman" w:cs="Times New Roman"/>
                <w:noProof/>
                <w:webHidden/>
                <w:sz w:val="24"/>
                <w:szCs w:val="24"/>
              </w:rPr>
              <w:fldChar w:fldCharType="end"/>
            </w:r>
          </w:hyperlink>
        </w:p>
        <w:p w14:paraId="6CE44783" w14:textId="4A149870"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6" w:history="1">
            <w:r w:rsidR="00744CB9" w:rsidRPr="00744CB9">
              <w:rPr>
                <w:rStyle w:val="Hyperlink"/>
                <w:rFonts w:ascii="Times New Roman" w:hAnsi="Times New Roman" w:cs="Times New Roman"/>
                <w:noProof/>
                <w:sz w:val="24"/>
                <w:szCs w:val="24"/>
                <w:lang w:eastAsia="en-ID"/>
              </w:rPr>
              <w:t>PRAKAT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v</w:t>
            </w:r>
            <w:r w:rsidR="00744CB9" w:rsidRPr="00744CB9">
              <w:rPr>
                <w:rFonts w:ascii="Times New Roman" w:hAnsi="Times New Roman" w:cs="Times New Roman"/>
                <w:noProof/>
                <w:webHidden/>
                <w:sz w:val="24"/>
                <w:szCs w:val="24"/>
              </w:rPr>
              <w:fldChar w:fldCharType="end"/>
            </w:r>
          </w:hyperlink>
        </w:p>
        <w:p w14:paraId="0C9850D9" w14:textId="7741940C"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7" w:history="1">
            <w:r w:rsidR="00744CB9" w:rsidRPr="00744CB9">
              <w:rPr>
                <w:rStyle w:val="Hyperlink"/>
                <w:rFonts w:ascii="Times New Roman" w:hAnsi="Times New Roman" w:cs="Times New Roman"/>
                <w:noProof/>
                <w:sz w:val="24"/>
                <w:szCs w:val="24"/>
                <w:lang w:eastAsia="en-ID"/>
              </w:rPr>
              <w:t>ABSTRAK</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vii</w:t>
            </w:r>
            <w:r w:rsidR="00744CB9" w:rsidRPr="00744CB9">
              <w:rPr>
                <w:rFonts w:ascii="Times New Roman" w:hAnsi="Times New Roman" w:cs="Times New Roman"/>
                <w:noProof/>
                <w:webHidden/>
                <w:sz w:val="24"/>
                <w:szCs w:val="24"/>
              </w:rPr>
              <w:fldChar w:fldCharType="end"/>
            </w:r>
          </w:hyperlink>
        </w:p>
        <w:p w14:paraId="4A6249CE" w14:textId="0E4CB9D6"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8" w:history="1">
            <w:r w:rsidR="00744CB9" w:rsidRPr="00744CB9">
              <w:rPr>
                <w:rStyle w:val="Hyperlink"/>
                <w:rFonts w:ascii="Times New Roman" w:hAnsi="Times New Roman" w:cs="Times New Roman"/>
                <w:noProof/>
                <w:sz w:val="24"/>
                <w:szCs w:val="24"/>
                <w:lang w:eastAsia="en-ID"/>
              </w:rPr>
              <w:t>DAFTAR I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viii</w:t>
            </w:r>
            <w:r w:rsidR="00744CB9" w:rsidRPr="00744CB9">
              <w:rPr>
                <w:rFonts w:ascii="Times New Roman" w:hAnsi="Times New Roman" w:cs="Times New Roman"/>
                <w:noProof/>
                <w:webHidden/>
                <w:sz w:val="24"/>
                <w:szCs w:val="24"/>
              </w:rPr>
              <w:fldChar w:fldCharType="end"/>
            </w:r>
          </w:hyperlink>
        </w:p>
        <w:p w14:paraId="37B64DC9" w14:textId="2F584140"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9" w:history="1">
            <w:r w:rsidR="00744CB9" w:rsidRPr="00744CB9">
              <w:rPr>
                <w:rStyle w:val="Hyperlink"/>
                <w:rFonts w:ascii="Times New Roman" w:hAnsi="Times New Roman" w:cs="Times New Roman"/>
                <w:noProof/>
                <w:sz w:val="24"/>
                <w:szCs w:val="24"/>
                <w:lang w:eastAsia="en-ID"/>
              </w:rPr>
              <w:t>DAFTAR GAMBA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x</w:t>
            </w:r>
            <w:r w:rsidR="00744CB9" w:rsidRPr="00744CB9">
              <w:rPr>
                <w:rFonts w:ascii="Times New Roman" w:hAnsi="Times New Roman" w:cs="Times New Roman"/>
                <w:noProof/>
                <w:webHidden/>
                <w:sz w:val="24"/>
                <w:szCs w:val="24"/>
              </w:rPr>
              <w:fldChar w:fldCharType="end"/>
            </w:r>
          </w:hyperlink>
        </w:p>
        <w:p w14:paraId="67D2EBB6" w14:textId="4AB7FAE8"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0" w:history="1">
            <w:r w:rsidR="00744CB9" w:rsidRPr="00744CB9">
              <w:rPr>
                <w:rStyle w:val="Hyperlink"/>
                <w:rFonts w:ascii="Times New Roman" w:hAnsi="Times New Roman" w:cs="Times New Roman"/>
                <w:noProof/>
                <w:sz w:val="24"/>
                <w:szCs w:val="24"/>
                <w:lang w:eastAsia="en-ID"/>
              </w:rPr>
              <w:t>DAFTAR LAMPIR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xi</w:t>
            </w:r>
            <w:r w:rsidR="00744CB9" w:rsidRPr="00744CB9">
              <w:rPr>
                <w:rFonts w:ascii="Times New Roman" w:hAnsi="Times New Roman" w:cs="Times New Roman"/>
                <w:noProof/>
                <w:webHidden/>
                <w:sz w:val="24"/>
                <w:szCs w:val="24"/>
              </w:rPr>
              <w:fldChar w:fldCharType="end"/>
            </w:r>
          </w:hyperlink>
        </w:p>
        <w:p w14:paraId="21A9A133" w14:textId="4864A217"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1" w:history="1">
            <w:r w:rsidR="00744CB9" w:rsidRPr="00744CB9">
              <w:rPr>
                <w:rStyle w:val="Hyperlink"/>
                <w:rFonts w:ascii="Times New Roman" w:hAnsi="Times New Roman" w:cs="Times New Roman"/>
                <w:noProof/>
                <w:sz w:val="24"/>
                <w:szCs w:val="24"/>
              </w:rPr>
              <w:t>BAB 1</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w:t>
            </w:r>
            <w:r w:rsidR="00744CB9" w:rsidRPr="00744CB9">
              <w:rPr>
                <w:rFonts w:ascii="Times New Roman" w:hAnsi="Times New Roman" w:cs="Times New Roman"/>
                <w:noProof/>
                <w:webHidden/>
                <w:sz w:val="24"/>
                <w:szCs w:val="24"/>
              </w:rPr>
              <w:fldChar w:fldCharType="end"/>
            </w:r>
          </w:hyperlink>
        </w:p>
        <w:p w14:paraId="0399F394" w14:textId="58182877"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2" w:history="1">
            <w:r w:rsidR="00744CB9" w:rsidRPr="00744CB9">
              <w:rPr>
                <w:rStyle w:val="Hyperlink"/>
                <w:rFonts w:ascii="Times New Roman" w:hAnsi="Times New Roman" w:cs="Times New Roman"/>
                <w:noProof/>
                <w:sz w:val="24"/>
                <w:szCs w:val="24"/>
              </w:rPr>
              <w:t>PENDAHULU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w:t>
            </w:r>
            <w:r w:rsidR="00744CB9" w:rsidRPr="00744CB9">
              <w:rPr>
                <w:rFonts w:ascii="Times New Roman" w:hAnsi="Times New Roman" w:cs="Times New Roman"/>
                <w:noProof/>
                <w:webHidden/>
                <w:sz w:val="24"/>
                <w:szCs w:val="24"/>
              </w:rPr>
              <w:fldChar w:fldCharType="end"/>
            </w:r>
          </w:hyperlink>
        </w:p>
        <w:p w14:paraId="44222445" w14:textId="38C5B499"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3" w:history="1">
            <w:r w:rsidR="00744CB9" w:rsidRPr="00744CB9">
              <w:rPr>
                <w:rStyle w:val="Hyperlink"/>
                <w:rFonts w:ascii="Times New Roman" w:hAnsi="Times New Roman" w:cs="Times New Roman"/>
                <w:noProof/>
                <w:sz w:val="24"/>
                <w:szCs w:val="24"/>
              </w:rPr>
              <w:t>1.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Latar Belak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w:t>
            </w:r>
            <w:r w:rsidR="00744CB9" w:rsidRPr="00744CB9">
              <w:rPr>
                <w:rFonts w:ascii="Times New Roman" w:hAnsi="Times New Roman" w:cs="Times New Roman"/>
                <w:noProof/>
                <w:webHidden/>
                <w:sz w:val="24"/>
                <w:szCs w:val="24"/>
              </w:rPr>
              <w:fldChar w:fldCharType="end"/>
            </w:r>
          </w:hyperlink>
        </w:p>
        <w:p w14:paraId="6CD64B0C" w14:textId="33A62E99"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4" w:history="1">
            <w:r w:rsidR="00744CB9" w:rsidRPr="00744CB9">
              <w:rPr>
                <w:rStyle w:val="Hyperlink"/>
                <w:rFonts w:ascii="Times New Roman" w:hAnsi="Times New Roman" w:cs="Times New Roman"/>
                <w:noProof/>
                <w:sz w:val="24"/>
                <w:szCs w:val="24"/>
              </w:rPr>
              <w:t>1.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Rumusan Masalah</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w:t>
            </w:r>
            <w:r w:rsidR="00744CB9" w:rsidRPr="00744CB9">
              <w:rPr>
                <w:rFonts w:ascii="Times New Roman" w:hAnsi="Times New Roman" w:cs="Times New Roman"/>
                <w:noProof/>
                <w:webHidden/>
                <w:sz w:val="24"/>
                <w:szCs w:val="24"/>
              </w:rPr>
              <w:fldChar w:fldCharType="end"/>
            </w:r>
          </w:hyperlink>
        </w:p>
        <w:p w14:paraId="7409FF58" w14:textId="7F9DE33B"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5" w:history="1">
            <w:r w:rsidR="00744CB9" w:rsidRPr="00744CB9">
              <w:rPr>
                <w:rStyle w:val="Hyperlink"/>
                <w:rFonts w:ascii="Times New Roman" w:hAnsi="Times New Roman" w:cs="Times New Roman"/>
                <w:noProof/>
                <w:sz w:val="24"/>
                <w:szCs w:val="24"/>
              </w:rPr>
              <w:t>1.3.</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Tuju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5</w:t>
            </w:r>
            <w:r w:rsidR="00744CB9" w:rsidRPr="00744CB9">
              <w:rPr>
                <w:rFonts w:ascii="Times New Roman" w:hAnsi="Times New Roman" w:cs="Times New Roman"/>
                <w:noProof/>
                <w:webHidden/>
                <w:sz w:val="24"/>
                <w:szCs w:val="24"/>
              </w:rPr>
              <w:fldChar w:fldCharType="end"/>
            </w:r>
          </w:hyperlink>
        </w:p>
        <w:p w14:paraId="3E95DA11" w14:textId="6D1B27A0"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6" w:history="1">
            <w:r w:rsidR="00744CB9" w:rsidRPr="00744CB9">
              <w:rPr>
                <w:rStyle w:val="Hyperlink"/>
                <w:rFonts w:ascii="Times New Roman" w:hAnsi="Times New Roman" w:cs="Times New Roman"/>
                <w:noProof/>
                <w:sz w:val="24"/>
                <w:szCs w:val="24"/>
              </w:rPr>
              <w:t>1.4.</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Manfaa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5</w:t>
            </w:r>
            <w:r w:rsidR="00744CB9" w:rsidRPr="00744CB9">
              <w:rPr>
                <w:rFonts w:ascii="Times New Roman" w:hAnsi="Times New Roman" w:cs="Times New Roman"/>
                <w:noProof/>
                <w:webHidden/>
                <w:sz w:val="24"/>
                <w:szCs w:val="24"/>
              </w:rPr>
              <w:fldChar w:fldCharType="end"/>
            </w:r>
          </w:hyperlink>
        </w:p>
        <w:p w14:paraId="15DB84D6" w14:textId="6E7EAF77"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7" w:history="1">
            <w:r w:rsidR="00744CB9" w:rsidRPr="00744CB9">
              <w:rPr>
                <w:rStyle w:val="Hyperlink"/>
                <w:rFonts w:ascii="Times New Roman" w:hAnsi="Times New Roman" w:cs="Times New Roman"/>
                <w:noProof/>
                <w:sz w:val="24"/>
                <w:szCs w:val="24"/>
              </w:rPr>
              <w:t>1.5.</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Batasan Masalah</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6</w:t>
            </w:r>
            <w:r w:rsidR="00744CB9" w:rsidRPr="00744CB9">
              <w:rPr>
                <w:rFonts w:ascii="Times New Roman" w:hAnsi="Times New Roman" w:cs="Times New Roman"/>
                <w:noProof/>
                <w:webHidden/>
                <w:sz w:val="24"/>
                <w:szCs w:val="24"/>
              </w:rPr>
              <w:fldChar w:fldCharType="end"/>
            </w:r>
          </w:hyperlink>
        </w:p>
        <w:p w14:paraId="2183C43C" w14:textId="4B0988C6"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8" w:history="1">
            <w:r w:rsidR="00744CB9" w:rsidRPr="00744CB9">
              <w:rPr>
                <w:rStyle w:val="Hyperlink"/>
                <w:rFonts w:ascii="Times New Roman" w:hAnsi="Times New Roman" w:cs="Times New Roman"/>
                <w:noProof/>
                <w:sz w:val="24"/>
                <w:szCs w:val="24"/>
              </w:rPr>
              <w:t>BAB 2</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570BF801" w14:textId="5EA5A1E5"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9" w:history="1">
            <w:r w:rsidR="00744CB9" w:rsidRPr="00744CB9">
              <w:rPr>
                <w:rStyle w:val="Hyperlink"/>
                <w:rFonts w:ascii="Times New Roman" w:hAnsi="Times New Roman" w:cs="Times New Roman"/>
                <w:noProof/>
                <w:sz w:val="24"/>
                <w:szCs w:val="24"/>
              </w:rPr>
              <w:t>TINJAUAN PUSTAK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01361FC6" w14:textId="35410BD6"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0" w:history="1">
            <w:r w:rsidR="00744CB9" w:rsidRPr="00744CB9">
              <w:rPr>
                <w:rStyle w:val="Hyperlink"/>
                <w:rFonts w:ascii="Times New Roman" w:hAnsi="Times New Roman" w:cs="Times New Roman"/>
                <w:noProof/>
                <w:sz w:val="24"/>
                <w:szCs w:val="24"/>
              </w:rPr>
              <w:t>2.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Sistem Inform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146DA781" w14:textId="0EF25B2C"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1" w:history="1">
            <w:r w:rsidR="00744CB9" w:rsidRPr="00744CB9">
              <w:rPr>
                <w:rStyle w:val="Hyperlink"/>
                <w:rFonts w:ascii="Times New Roman" w:hAnsi="Times New Roman" w:cs="Times New Roman"/>
                <w:noProof/>
                <w:sz w:val="24"/>
                <w:szCs w:val="24"/>
                <w:lang w:val="id-ID"/>
              </w:rPr>
              <w:t>2.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Kecerdasaan Buata</w:t>
            </w:r>
            <w:r w:rsidR="00744CB9" w:rsidRPr="00744CB9">
              <w:rPr>
                <w:rStyle w:val="Hyperlink"/>
                <w:rFonts w:ascii="Times New Roman" w:hAnsi="Times New Roman" w:cs="Times New Roman"/>
                <w:noProof/>
                <w:sz w:val="24"/>
                <w:szCs w:val="24"/>
                <w:lang w:val="id-ID"/>
              </w:rPr>
              <w:t>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0</w:t>
            </w:r>
            <w:r w:rsidR="00744CB9" w:rsidRPr="00744CB9">
              <w:rPr>
                <w:rFonts w:ascii="Times New Roman" w:hAnsi="Times New Roman" w:cs="Times New Roman"/>
                <w:noProof/>
                <w:webHidden/>
                <w:sz w:val="24"/>
                <w:szCs w:val="24"/>
              </w:rPr>
              <w:fldChar w:fldCharType="end"/>
            </w:r>
          </w:hyperlink>
        </w:p>
        <w:p w14:paraId="4DBFB8A9" w14:textId="09063C0A"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2" w:history="1">
            <w:r w:rsidR="00744CB9" w:rsidRPr="00744CB9">
              <w:rPr>
                <w:rStyle w:val="Hyperlink"/>
                <w:rFonts w:ascii="Times New Roman" w:hAnsi="Times New Roman" w:cs="Times New Roman"/>
                <w:noProof/>
                <w:sz w:val="24"/>
                <w:szCs w:val="24"/>
                <w:lang w:val="id-ID"/>
              </w:rPr>
              <w:t>2.3.</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PHP : Hypertext Preprocesso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3</w:t>
            </w:r>
            <w:r w:rsidR="00744CB9" w:rsidRPr="00744CB9">
              <w:rPr>
                <w:rFonts w:ascii="Times New Roman" w:hAnsi="Times New Roman" w:cs="Times New Roman"/>
                <w:noProof/>
                <w:webHidden/>
                <w:sz w:val="24"/>
                <w:szCs w:val="24"/>
              </w:rPr>
              <w:fldChar w:fldCharType="end"/>
            </w:r>
          </w:hyperlink>
        </w:p>
        <w:p w14:paraId="4F1C0499" w14:textId="0A91E1D0"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3" w:history="1">
            <w:r w:rsidR="00744CB9" w:rsidRPr="00744CB9">
              <w:rPr>
                <w:rStyle w:val="Hyperlink"/>
                <w:rFonts w:ascii="Times New Roman" w:hAnsi="Times New Roman" w:cs="Times New Roman"/>
                <w:noProof/>
                <w:sz w:val="24"/>
                <w:szCs w:val="24"/>
                <w:lang w:val="id-ID"/>
              </w:rPr>
              <w:t>2.4.</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5</w:t>
            </w:r>
            <w:r w:rsidR="00744CB9" w:rsidRPr="00744CB9">
              <w:rPr>
                <w:rFonts w:ascii="Times New Roman" w:hAnsi="Times New Roman" w:cs="Times New Roman"/>
                <w:noProof/>
                <w:webHidden/>
                <w:sz w:val="24"/>
                <w:szCs w:val="24"/>
              </w:rPr>
              <w:fldChar w:fldCharType="end"/>
            </w:r>
          </w:hyperlink>
        </w:p>
        <w:p w14:paraId="00E9319C" w14:textId="6EA0BD38" w:rsidR="00744CB9" w:rsidRPr="00744CB9" w:rsidRDefault="004B2F02" w:rsidP="00744CB9">
          <w:pPr>
            <w:pStyle w:val="TOC3"/>
            <w:tabs>
              <w:tab w:val="left" w:pos="132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4" w:history="1">
            <w:r w:rsidR="00744CB9" w:rsidRPr="00744CB9">
              <w:rPr>
                <w:rStyle w:val="Hyperlink"/>
                <w:rFonts w:ascii="Times New Roman" w:hAnsi="Times New Roman" w:cs="Times New Roman"/>
                <w:noProof/>
                <w:sz w:val="24"/>
                <w:szCs w:val="24"/>
              </w:rPr>
              <w:t>2.3.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Fasilitas pada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6</w:t>
            </w:r>
            <w:r w:rsidR="00744CB9" w:rsidRPr="00744CB9">
              <w:rPr>
                <w:rFonts w:ascii="Times New Roman" w:hAnsi="Times New Roman" w:cs="Times New Roman"/>
                <w:noProof/>
                <w:webHidden/>
                <w:sz w:val="24"/>
                <w:szCs w:val="24"/>
              </w:rPr>
              <w:fldChar w:fldCharType="end"/>
            </w:r>
          </w:hyperlink>
        </w:p>
        <w:p w14:paraId="0D20E0DA" w14:textId="2D46AB3F"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5" w:history="1">
            <w:r w:rsidR="00744CB9" w:rsidRPr="00744CB9">
              <w:rPr>
                <w:rStyle w:val="Hyperlink"/>
                <w:rFonts w:ascii="Times New Roman" w:hAnsi="Times New Roman" w:cs="Times New Roman"/>
                <w:noProof/>
                <w:sz w:val="24"/>
                <w:szCs w:val="24"/>
                <w:lang w:val="id-ID"/>
              </w:rPr>
              <w:t>2.4.</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Manfaat penggunaan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6</w:t>
            </w:r>
            <w:r w:rsidR="00744CB9" w:rsidRPr="00744CB9">
              <w:rPr>
                <w:rFonts w:ascii="Times New Roman" w:hAnsi="Times New Roman" w:cs="Times New Roman"/>
                <w:noProof/>
                <w:webHidden/>
                <w:sz w:val="24"/>
                <w:szCs w:val="24"/>
              </w:rPr>
              <w:fldChar w:fldCharType="end"/>
            </w:r>
          </w:hyperlink>
        </w:p>
        <w:p w14:paraId="415EC0FF" w14:textId="58492A1F"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6" w:history="1">
            <w:r w:rsidR="00744CB9" w:rsidRPr="00744CB9">
              <w:rPr>
                <w:rStyle w:val="Hyperlink"/>
                <w:rFonts w:ascii="Times New Roman" w:hAnsi="Times New Roman" w:cs="Times New Roman"/>
                <w:i/>
                <w:iCs/>
                <w:noProof/>
                <w:sz w:val="24"/>
                <w:szCs w:val="24"/>
              </w:rPr>
              <w:t>2.5.</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i/>
                <w:iCs/>
                <w:noProof/>
                <w:sz w:val="24"/>
                <w:szCs w:val="24"/>
              </w:rPr>
              <w:t>Cha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7</w:t>
            </w:r>
            <w:r w:rsidR="00744CB9" w:rsidRPr="00744CB9">
              <w:rPr>
                <w:rFonts w:ascii="Times New Roman" w:hAnsi="Times New Roman" w:cs="Times New Roman"/>
                <w:noProof/>
                <w:webHidden/>
                <w:sz w:val="24"/>
                <w:szCs w:val="24"/>
              </w:rPr>
              <w:fldChar w:fldCharType="end"/>
            </w:r>
          </w:hyperlink>
        </w:p>
        <w:p w14:paraId="6B1EC5A5" w14:textId="0B130057"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7" w:history="1">
            <w:r w:rsidR="00744CB9" w:rsidRPr="00744CB9">
              <w:rPr>
                <w:rStyle w:val="Hyperlink"/>
                <w:rFonts w:ascii="Times New Roman" w:hAnsi="Times New Roman" w:cs="Times New Roman"/>
                <w:noProof/>
                <w:sz w:val="24"/>
                <w:szCs w:val="24"/>
              </w:rPr>
              <w:t>2.6.</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Siaga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8</w:t>
            </w:r>
            <w:r w:rsidR="00744CB9" w:rsidRPr="00744CB9">
              <w:rPr>
                <w:rFonts w:ascii="Times New Roman" w:hAnsi="Times New Roman" w:cs="Times New Roman"/>
                <w:noProof/>
                <w:webHidden/>
                <w:sz w:val="24"/>
                <w:szCs w:val="24"/>
              </w:rPr>
              <w:fldChar w:fldCharType="end"/>
            </w:r>
          </w:hyperlink>
        </w:p>
        <w:p w14:paraId="16914CB8" w14:textId="63309AB6"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8" w:history="1">
            <w:r w:rsidR="00744CB9" w:rsidRPr="00744CB9">
              <w:rPr>
                <w:rStyle w:val="Hyperlink"/>
                <w:rFonts w:ascii="Times New Roman" w:hAnsi="Times New Roman" w:cs="Times New Roman"/>
                <w:noProof/>
                <w:sz w:val="24"/>
                <w:szCs w:val="24"/>
              </w:rPr>
              <w:t>2.7.</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Kerangka Berpiki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0</w:t>
            </w:r>
            <w:r w:rsidR="00744CB9" w:rsidRPr="00744CB9">
              <w:rPr>
                <w:rFonts w:ascii="Times New Roman" w:hAnsi="Times New Roman" w:cs="Times New Roman"/>
                <w:noProof/>
                <w:webHidden/>
                <w:sz w:val="24"/>
                <w:szCs w:val="24"/>
              </w:rPr>
              <w:fldChar w:fldCharType="end"/>
            </w:r>
          </w:hyperlink>
        </w:p>
        <w:p w14:paraId="5F38F965" w14:textId="1B0DEE15"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19" w:history="1">
            <w:r w:rsidR="00744CB9" w:rsidRPr="00744CB9">
              <w:rPr>
                <w:rStyle w:val="Hyperlink"/>
                <w:rFonts w:ascii="Times New Roman" w:hAnsi="Times New Roman" w:cs="Times New Roman"/>
                <w:noProof/>
                <w:sz w:val="24"/>
                <w:szCs w:val="24"/>
                <w:lang w:val="id-ID"/>
              </w:rPr>
              <w:t>BAB 3</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27C48DA1" w14:textId="1E417893"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20" w:history="1">
            <w:r w:rsidR="00744CB9" w:rsidRPr="00744CB9">
              <w:rPr>
                <w:rStyle w:val="Hyperlink"/>
                <w:rFonts w:ascii="Times New Roman" w:hAnsi="Times New Roman" w:cs="Times New Roman"/>
                <w:noProof/>
                <w:sz w:val="24"/>
                <w:szCs w:val="24"/>
              </w:rPr>
              <w:t>DESAIN DAN METODE PENELITI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3A7A2F95" w14:textId="7EA6F32E"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1" w:history="1">
            <w:r w:rsidR="00744CB9" w:rsidRPr="00744CB9">
              <w:rPr>
                <w:rStyle w:val="Hyperlink"/>
                <w:rFonts w:ascii="Times New Roman" w:hAnsi="Times New Roman" w:cs="Times New Roman"/>
                <w:noProof/>
                <w:sz w:val="24"/>
                <w:szCs w:val="24"/>
                <w:lang w:val="id-ID"/>
              </w:rPr>
              <w:t>3.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Desain Aplik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7C8035A6" w14:textId="304A0D9E"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2" w:history="1">
            <w:r w:rsidR="00744CB9" w:rsidRPr="00744CB9">
              <w:rPr>
                <w:rStyle w:val="Hyperlink"/>
                <w:rFonts w:ascii="Times New Roman" w:hAnsi="Times New Roman" w:cs="Times New Roman"/>
                <w:noProof/>
                <w:sz w:val="24"/>
                <w:szCs w:val="24"/>
                <w:lang w:val="id-ID"/>
              </w:rPr>
              <w:t>3.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Metode Peneliti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6</w:t>
            </w:r>
            <w:r w:rsidR="00744CB9" w:rsidRPr="00744CB9">
              <w:rPr>
                <w:rFonts w:ascii="Times New Roman" w:hAnsi="Times New Roman" w:cs="Times New Roman"/>
                <w:noProof/>
                <w:webHidden/>
                <w:sz w:val="24"/>
                <w:szCs w:val="24"/>
              </w:rPr>
              <w:fldChar w:fldCharType="end"/>
            </w:r>
          </w:hyperlink>
        </w:p>
        <w:p w14:paraId="5D972F4B" w14:textId="2FDC7584"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3" w:history="1">
            <w:r w:rsidR="00744CB9" w:rsidRPr="00744CB9">
              <w:rPr>
                <w:rStyle w:val="Hyperlink"/>
                <w:rFonts w:ascii="Times New Roman" w:hAnsi="Times New Roman" w:cs="Times New Roman"/>
                <w:noProof/>
                <w:sz w:val="24"/>
                <w:szCs w:val="24"/>
                <w:lang w:val="id-ID"/>
              </w:rPr>
              <w:t>3.3.</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 xml:space="preserve">Langkah-Langkah Pembuatan </w:t>
            </w:r>
            <w:r w:rsidR="00744CB9" w:rsidRPr="00116E58">
              <w:rPr>
                <w:rStyle w:val="Hyperlink"/>
                <w:rFonts w:ascii="Times New Roman" w:hAnsi="Times New Roman" w:cs="Times New Roman"/>
                <w:i/>
                <w:iCs/>
                <w:noProof/>
                <w:sz w:val="24"/>
                <w:szCs w:val="24"/>
                <w:lang w:val="id-ID"/>
              </w:rPr>
              <w:t>Bot</w:t>
            </w:r>
            <w:r w:rsidR="00744CB9" w:rsidRPr="00744CB9">
              <w:rPr>
                <w:rStyle w:val="Hyperlink"/>
                <w:rFonts w:ascii="Times New Roman" w:hAnsi="Times New Roman" w:cs="Times New Roman"/>
                <w:noProof/>
                <w:sz w:val="24"/>
                <w:szCs w:val="24"/>
                <w:lang w:val="id-ID"/>
              </w:rPr>
              <w:t xml:space="preserve">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0BFE322E" w14:textId="233996F4"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4" w:history="1">
            <w:r w:rsidR="00744CB9" w:rsidRPr="00744CB9">
              <w:rPr>
                <w:rStyle w:val="Hyperlink"/>
                <w:rFonts w:ascii="Times New Roman" w:hAnsi="Times New Roman" w:cs="Times New Roman"/>
                <w:noProof/>
                <w:sz w:val="24"/>
                <w:szCs w:val="24"/>
                <w:lang w:val="id-ID"/>
              </w:rPr>
              <w:t>3.4.</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 xml:space="preserve">Membangun Mesin </w:t>
            </w:r>
            <w:r w:rsidR="00744CB9" w:rsidRPr="00116E58">
              <w:rPr>
                <w:rStyle w:val="Hyperlink"/>
                <w:rFonts w:ascii="Times New Roman" w:hAnsi="Times New Roman" w:cs="Times New Roman"/>
                <w:i/>
                <w:iCs/>
                <w:noProof/>
                <w:sz w:val="24"/>
                <w:szCs w:val="24"/>
                <w:lang w:val="id-ID"/>
              </w:rPr>
              <w:t>Bot</w:t>
            </w:r>
            <w:r w:rsidR="00744CB9" w:rsidRPr="00744CB9">
              <w:rPr>
                <w:rStyle w:val="Hyperlink"/>
                <w:rFonts w:ascii="Times New Roman" w:hAnsi="Times New Roman" w:cs="Times New Roman"/>
                <w:noProof/>
                <w:sz w:val="24"/>
                <w:szCs w:val="24"/>
                <w:lang w:val="id-ID"/>
              </w:rPr>
              <w:t xml:space="preserve"> Telegram Menggunakan PHP</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35</w:t>
            </w:r>
            <w:r w:rsidR="00744CB9" w:rsidRPr="00744CB9">
              <w:rPr>
                <w:rFonts w:ascii="Times New Roman" w:hAnsi="Times New Roman" w:cs="Times New Roman"/>
                <w:noProof/>
                <w:webHidden/>
                <w:sz w:val="24"/>
                <w:szCs w:val="24"/>
              </w:rPr>
              <w:fldChar w:fldCharType="end"/>
            </w:r>
          </w:hyperlink>
        </w:p>
        <w:p w14:paraId="31D7D1B3" w14:textId="3C8033D5"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25" w:history="1">
            <w:r w:rsidR="00744CB9" w:rsidRPr="00744CB9">
              <w:rPr>
                <w:rStyle w:val="Hyperlink"/>
                <w:rFonts w:ascii="Times New Roman" w:hAnsi="Times New Roman" w:cs="Times New Roman"/>
                <w:noProof/>
                <w:sz w:val="24"/>
                <w:szCs w:val="24"/>
                <w:lang w:val="id-ID"/>
              </w:rPr>
              <w:t>BAB 4</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1</w:t>
            </w:r>
            <w:r w:rsidR="00744CB9" w:rsidRPr="00744CB9">
              <w:rPr>
                <w:rFonts w:ascii="Times New Roman" w:hAnsi="Times New Roman" w:cs="Times New Roman"/>
                <w:noProof/>
                <w:webHidden/>
                <w:sz w:val="24"/>
                <w:szCs w:val="24"/>
              </w:rPr>
              <w:fldChar w:fldCharType="end"/>
            </w:r>
          </w:hyperlink>
        </w:p>
        <w:p w14:paraId="3F948257" w14:textId="716F3BB2"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26" w:history="1">
            <w:r w:rsidR="00744CB9" w:rsidRPr="00744CB9">
              <w:rPr>
                <w:rStyle w:val="Hyperlink"/>
                <w:rFonts w:ascii="Times New Roman" w:hAnsi="Times New Roman" w:cs="Times New Roman"/>
                <w:noProof/>
                <w:sz w:val="24"/>
                <w:szCs w:val="24"/>
                <w:lang w:val="id-ID"/>
              </w:rPr>
              <w:t>HASIL DAN PEMBAHAS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1</w:t>
            </w:r>
            <w:r w:rsidR="00744CB9" w:rsidRPr="00744CB9">
              <w:rPr>
                <w:rFonts w:ascii="Times New Roman" w:hAnsi="Times New Roman" w:cs="Times New Roman"/>
                <w:noProof/>
                <w:webHidden/>
                <w:sz w:val="24"/>
                <w:szCs w:val="24"/>
              </w:rPr>
              <w:fldChar w:fldCharType="end"/>
            </w:r>
          </w:hyperlink>
        </w:p>
        <w:p w14:paraId="3F5913EE" w14:textId="5350594C"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7" w:history="1">
            <w:r w:rsidR="00744CB9" w:rsidRPr="00744CB9">
              <w:rPr>
                <w:rStyle w:val="Hyperlink"/>
                <w:rFonts w:ascii="Times New Roman" w:hAnsi="Times New Roman" w:cs="Times New Roman"/>
                <w:noProof/>
                <w:sz w:val="24"/>
                <w:szCs w:val="24"/>
              </w:rPr>
              <w:t>4.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Implement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1</w:t>
            </w:r>
            <w:r w:rsidR="00744CB9" w:rsidRPr="00744CB9">
              <w:rPr>
                <w:rFonts w:ascii="Times New Roman" w:hAnsi="Times New Roman" w:cs="Times New Roman"/>
                <w:noProof/>
                <w:webHidden/>
                <w:sz w:val="24"/>
                <w:szCs w:val="24"/>
              </w:rPr>
              <w:fldChar w:fldCharType="end"/>
            </w:r>
          </w:hyperlink>
        </w:p>
        <w:p w14:paraId="575E6082" w14:textId="0F2F1564" w:rsidR="00744CB9" w:rsidRPr="00744CB9" w:rsidRDefault="004B2F02" w:rsidP="00744CB9">
          <w:pPr>
            <w:pStyle w:val="TOC3"/>
            <w:tabs>
              <w:tab w:val="left" w:pos="132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8" w:history="1">
            <w:r w:rsidR="00744CB9" w:rsidRPr="00744CB9">
              <w:rPr>
                <w:rStyle w:val="Hyperlink"/>
                <w:rFonts w:ascii="Times New Roman" w:hAnsi="Times New Roman" w:cs="Times New Roman"/>
                <w:noProof/>
                <w:sz w:val="24"/>
                <w:szCs w:val="24"/>
              </w:rPr>
              <w:t>4.1.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 xml:space="preserve">Halaman Awal </w:t>
            </w:r>
            <w:r w:rsidR="00744CB9" w:rsidRPr="00744CB9">
              <w:rPr>
                <w:rStyle w:val="Hyperlink"/>
                <w:rFonts w:ascii="Times New Roman" w:hAnsi="Times New Roman" w:cs="Times New Roman"/>
                <w:i/>
                <w:iCs/>
                <w:noProof/>
                <w:sz w:val="24"/>
                <w:szCs w:val="24"/>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1</w:t>
            </w:r>
            <w:r w:rsidR="00744CB9" w:rsidRPr="00744CB9">
              <w:rPr>
                <w:rFonts w:ascii="Times New Roman" w:hAnsi="Times New Roman" w:cs="Times New Roman"/>
                <w:noProof/>
                <w:webHidden/>
                <w:sz w:val="24"/>
                <w:szCs w:val="24"/>
              </w:rPr>
              <w:fldChar w:fldCharType="end"/>
            </w:r>
          </w:hyperlink>
        </w:p>
        <w:p w14:paraId="5AA94D44" w14:textId="680431AB" w:rsidR="00744CB9" w:rsidRPr="00744CB9" w:rsidRDefault="004B2F02" w:rsidP="00744CB9">
          <w:pPr>
            <w:pStyle w:val="TOC3"/>
            <w:tabs>
              <w:tab w:val="left" w:pos="132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9" w:history="1">
            <w:r w:rsidR="00744CB9" w:rsidRPr="00744CB9">
              <w:rPr>
                <w:rStyle w:val="Hyperlink"/>
                <w:rFonts w:ascii="Times New Roman" w:hAnsi="Times New Roman" w:cs="Times New Roman"/>
                <w:noProof/>
                <w:sz w:val="24"/>
                <w:szCs w:val="24"/>
              </w:rPr>
              <w:t>4.1.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 xml:space="preserve">Menu-Menu </w:t>
            </w:r>
            <w:r w:rsidR="00744CB9" w:rsidRPr="00116E58">
              <w:rPr>
                <w:rStyle w:val="Hyperlink"/>
                <w:rFonts w:ascii="Times New Roman" w:hAnsi="Times New Roman" w:cs="Times New Roman"/>
                <w:i/>
                <w:iCs/>
                <w:noProof/>
                <w:sz w:val="24"/>
                <w:szCs w:val="24"/>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2</w:t>
            </w:r>
            <w:r w:rsidR="00744CB9" w:rsidRPr="00744CB9">
              <w:rPr>
                <w:rFonts w:ascii="Times New Roman" w:hAnsi="Times New Roman" w:cs="Times New Roman"/>
                <w:noProof/>
                <w:webHidden/>
                <w:sz w:val="24"/>
                <w:szCs w:val="24"/>
              </w:rPr>
              <w:fldChar w:fldCharType="end"/>
            </w:r>
          </w:hyperlink>
        </w:p>
        <w:p w14:paraId="2C061514" w14:textId="12B08E38"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30" w:history="1">
            <w:r w:rsidR="00744CB9" w:rsidRPr="00744CB9">
              <w:rPr>
                <w:rStyle w:val="Hyperlink"/>
                <w:rFonts w:ascii="Times New Roman" w:hAnsi="Times New Roman" w:cs="Times New Roman"/>
                <w:noProof/>
                <w:sz w:val="24"/>
                <w:szCs w:val="24"/>
                <w:lang w:val="id-ID"/>
              </w:rPr>
              <w:t>4.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Pembahas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5</w:t>
            </w:r>
            <w:r w:rsidR="00744CB9" w:rsidRPr="00744CB9">
              <w:rPr>
                <w:rFonts w:ascii="Times New Roman" w:hAnsi="Times New Roman" w:cs="Times New Roman"/>
                <w:noProof/>
                <w:webHidden/>
                <w:sz w:val="24"/>
                <w:szCs w:val="24"/>
              </w:rPr>
              <w:fldChar w:fldCharType="end"/>
            </w:r>
          </w:hyperlink>
        </w:p>
        <w:p w14:paraId="00635EE9" w14:textId="308F00F1"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1" w:history="1">
            <w:r w:rsidR="00744CB9" w:rsidRPr="00744CB9">
              <w:rPr>
                <w:rStyle w:val="Hyperlink"/>
                <w:rFonts w:ascii="Times New Roman" w:hAnsi="Times New Roman" w:cs="Times New Roman"/>
                <w:noProof/>
                <w:sz w:val="24"/>
                <w:szCs w:val="24"/>
                <w:lang w:val="id-ID"/>
              </w:rPr>
              <w:t>BAB 5</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7</w:t>
            </w:r>
            <w:r w:rsidR="00744CB9" w:rsidRPr="00744CB9">
              <w:rPr>
                <w:rFonts w:ascii="Times New Roman" w:hAnsi="Times New Roman" w:cs="Times New Roman"/>
                <w:noProof/>
                <w:webHidden/>
                <w:sz w:val="24"/>
                <w:szCs w:val="24"/>
              </w:rPr>
              <w:fldChar w:fldCharType="end"/>
            </w:r>
          </w:hyperlink>
        </w:p>
        <w:p w14:paraId="7F3CBE6C" w14:textId="04E22DA9"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2" w:history="1">
            <w:r w:rsidR="00744CB9" w:rsidRPr="00744CB9">
              <w:rPr>
                <w:rStyle w:val="Hyperlink"/>
                <w:rFonts w:ascii="Times New Roman" w:hAnsi="Times New Roman" w:cs="Times New Roman"/>
                <w:noProof/>
                <w:sz w:val="24"/>
                <w:szCs w:val="24"/>
                <w:lang w:val="id-ID"/>
              </w:rPr>
              <w:t>PENUTUP</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7</w:t>
            </w:r>
            <w:r w:rsidR="00744CB9" w:rsidRPr="00744CB9">
              <w:rPr>
                <w:rFonts w:ascii="Times New Roman" w:hAnsi="Times New Roman" w:cs="Times New Roman"/>
                <w:noProof/>
                <w:webHidden/>
                <w:sz w:val="24"/>
                <w:szCs w:val="24"/>
              </w:rPr>
              <w:fldChar w:fldCharType="end"/>
            </w:r>
          </w:hyperlink>
        </w:p>
        <w:p w14:paraId="586234C3" w14:textId="66385ECE"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33" w:history="1">
            <w:r w:rsidR="00744CB9" w:rsidRPr="00744CB9">
              <w:rPr>
                <w:rStyle w:val="Hyperlink"/>
                <w:rFonts w:ascii="Times New Roman" w:hAnsi="Times New Roman" w:cs="Times New Roman"/>
                <w:noProof/>
                <w:sz w:val="24"/>
                <w:szCs w:val="24"/>
                <w:lang w:val="id-ID"/>
              </w:rPr>
              <w:t>5.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Simpul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7</w:t>
            </w:r>
            <w:r w:rsidR="00744CB9" w:rsidRPr="00744CB9">
              <w:rPr>
                <w:rFonts w:ascii="Times New Roman" w:hAnsi="Times New Roman" w:cs="Times New Roman"/>
                <w:noProof/>
                <w:webHidden/>
                <w:sz w:val="24"/>
                <w:szCs w:val="24"/>
              </w:rPr>
              <w:fldChar w:fldCharType="end"/>
            </w:r>
          </w:hyperlink>
        </w:p>
        <w:p w14:paraId="4A8F0AE9" w14:textId="78CC2A0E"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34" w:history="1">
            <w:r w:rsidR="00744CB9" w:rsidRPr="00744CB9">
              <w:rPr>
                <w:rStyle w:val="Hyperlink"/>
                <w:rFonts w:ascii="Times New Roman" w:hAnsi="Times New Roman" w:cs="Times New Roman"/>
                <w:noProof/>
                <w:sz w:val="24"/>
                <w:szCs w:val="24"/>
              </w:rPr>
              <w:t>5.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Sar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8</w:t>
            </w:r>
            <w:r w:rsidR="00744CB9" w:rsidRPr="00744CB9">
              <w:rPr>
                <w:rFonts w:ascii="Times New Roman" w:hAnsi="Times New Roman" w:cs="Times New Roman"/>
                <w:noProof/>
                <w:webHidden/>
                <w:sz w:val="24"/>
                <w:szCs w:val="24"/>
              </w:rPr>
              <w:fldChar w:fldCharType="end"/>
            </w:r>
          </w:hyperlink>
        </w:p>
        <w:p w14:paraId="6CA25FF6" w14:textId="0192F3B9"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5" w:history="1">
            <w:r w:rsidR="00744CB9" w:rsidRPr="00744CB9">
              <w:rPr>
                <w:rStyle w:val="Hyperlink"/>
                <w:rFonts w:ascii="Times New Roman" w:hAnsi="Times New Roman" w:cs="Times New Roman"/>
                <w:noProof/>
                <w:sz w:val="24"/>
                <w:szCs w:val="24"/>
              </w:rPr>
              <w:t>DAFTAR PUSTAK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9</w:t>
            </w:r>
            <w:r w:rsidR="00744CB9" w:rsidRPr="00744CB9">
              <w:rPr>
                <w:rFonts w:ascii="Times New Roman" w:hAnsi="Times New Roman" w:cs="Times New Roman"/>
                <w:noProof/>
                <w:webHidden/>
                <w:sz w:val="24"/>
                <w:szCs w:val="24"/>
              </w:rPr>
              <w:fldChar w:fldCharType="end"/>
            </w:r>
          </w:hyperlink>
        </w:p>
        <w:p w14:paraId="2C485FF9" w14:textId="2522E229"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6" w:history="1">
            <w:r w:rsidR="00744CB9" w:rsidRPr="00744CB9">
              <w:rPr>
                <w:rStyle w:val="Hyperlink"/>
                <w:rFonts w:ascii="Times New Roman" w:hAnsi="Times New Roman" w:cs="Times New Roman"/>
                <w:noProof/>
                <w:sz w:val="24"/>
                <w:szCs w:val="24"/>
              </w:rPr>
              <w:t>LAMPIR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51</w:t>
            </w:r>
            <w:r w:rsidR="00744CB9" w:rsidRPr="00744CB9">
              <w:rPr>
                <w:rFonts w:ascii="Times New Roman" w:hAnsi="Times New Roman" w:cs="Times New Roman"/>
                <w:noProof/>
                <w:webHidden/>
                <w:sz w:val="24"/>
                <w:szCs w:val="24"/>
              </w:rPr>
              <w:fldChar w:fldCharType="end"/>
            </w:r>
          </w:hyperlink>
        </w:p>
        <w:p w14:paraId="46976B14" w14:textId="77777777" w:rsidR="00744CB9" w:rsidRDefault="00D848A6" w:rsidP="00744CB9">
          <w:pPr>
            <w:spacing w:line="360" w:lineRule="auto"/>
            <w:rPr>
              <w:b/>
              <w:bCs/>
              <w:color w:val="auto"/>
            </w:rPr>
          </w:pPr>
          <w:r w:rsidRPr="00744CB9">
            <w:rPr>
              <w:b/>
              <w:bCs/>
              <w:color w:val="auto"/>
              <w:szCs w:val="24"/>
            </w:rPr>
            <w:fldChar w:fldCharType="end"/>
          </w:r>
        </w:p>
      </w:sdtContent>
    </w:sdt>
    <w:bookmarkEnd w:id="23" w:displacedByCustomXml="prev"/>
    <w:bookmarkEnd w:id="24" w:displacedByCustomXml="prev"/>
    <w:p w14:paraId="1B8BC4B3" w14:textId="65714CAD" w:rsidR="00D848A6" w:rsidRPr="00DC47D8" w:rsidRDefault="00D848A6" w:rsidP="00610E97">
      <w:pPr>
        <w:spacing w:after="90" w:line="360" w:lineRule="auto"/>
        <w:ind w:right="143"/>
        <w:jc w:val="center"/>
        <w:rPr>
          <w:color w:val="auto"/>
          <w:szCs w:val="24"/>
          <w:lang w:eastAsia="en-ID"/>
        </w:rPr>
      </w:pPr>
      <w:r w:rsidRPr="00DC47D8">
        <w:rPr>
          <w:b/>
          <w:color w:val="auto"/>
          <w:szCs w:val="24"/>
          <w:lang w:eastAsia="en-ID"/>
        </w:rPr>
        <w:t xml:space="preserve"> </w:t>
      </w:r>
    </w:p>
    <w:p w14:paraId="66882DBA" w14:textId="56AB4CD1" w:rsidR="00D848A6" w:rsidRDefault="00D848A6" w:rsidP="00610E97">
      <w:pPr>
        <w:keepNext/>
        <w:keepLines/>
        <w:spacing w:after="0" w:line="360" w:lineRule="auto"/>
        <w:ind w:right="220"/>
        <w:jc w:val="center"/>
        <w:outlineLvl w:val="0"/>
        <w:rPr>
          <w:b/>
          <w:color w:val="auto"/>
          <w:sz w:val="32"/>
          <w:szCs w:val="32"/>
          <w:lang w:eastAsia="en-ID"/>
        </w:rPr>
      </w:pPr>
      <w:bookmarkStart w:id="25" w:name="_Toc15409448"/>
      <w:bookmarkStart w:id="26" w:name="_Toc141571"/>
      <w:bookmarkStart w:id="27" w:name="_Toc43044799"/>
      <w:r w:rsidRPr="00DC47D8">
        <w:rPr>
          <w:b/>
          <w:color w:val="auto"/>
          <w:sz w:val="32"/>
          <w:szCs w:val="32"/>
          <w:lang w:eastAsia="en-ID"/>
        </w:rPr>
        <w:lastRenderedPageBreak/>
        <w:t>DAFTAR GAMBAR</w:t>
      </w:r>
      <w:bookmarkEnd w:id="25"/>
      <w:bookmarkEnd w:id="26"/>
      <w:bookmarkEnd w:id="27"/>
    </w:p>
    <w:p w14:paraId="04AEBFC0" w14:textId="77777777" w:rsidR="00744CB9" w:rsidRPr="00DC47D8" w:rsidRDefault="00744CB9" w:rsidP="00744CB9">
      <w:pPr>
        <w:keepNext/>
        <w:keepLines/>
        <w:spacing w:after="0" w:line="360" w:lineRule="auto"/>
        <w:ind w:right="220"/>
        <w:outlineLvl w:val="0"/>
        <w:rPr>
          <w:b/>
          <w:color w:val="auto"/>
          <w:sz w:val="32"/>
          <w:szCs w:val="32"/>
          <w:lang w:eastAsia="en-ID"/>
        </w:rPr>
      </w:pPr>
    </w:p>
    <w:p w14:paraId="38D9DF19" w14:textId="1081A9C2" w:rsidR="00744CB9" w:rsidRPr="00744CB9" w:rsidRDefault="00BB43B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DC47D8">
        <w:rPr>
          <w:rFonts w:ascii="Times New Roman" w:hAnsi="Times New Roman" w:cs="Times New Roman"/>
          <w:b/>
          <w:sz w:val="32"/>
          <w:szCs w:val="32"/>
          <w:lang w:eastAsia="en-ID"/>
        </w:rPr>
        <w:fldChar w:fldCharType="begin"/>
      </w:r>
      <w:r w:rsidRPr="00DC47D8">
        <w:rPr>
          <w:rFonts w:ascii="Times New Roman" w:hAnsi="Times New Roman" w:cs="Times New Roman"/>
          <w:b/>
          <w:sz w:val="32"/>
          <w:szCs w:val="32"/>
          <w:lang w:eastAsia="en-ID"/>
        </w:rPr>
        <w:instrText xml:space="preserve"> TOC \h \z \c "Gambar" </w:instrText>
      </w:r>
      <w:r w:rsidRPr="00DC47D8">
        <w:rPr>
          <w:rFonts w:ascii="Times New Roman" w:hAnsi="Times New Roman" w:cs="Times New Roman"/>
          <w:b/>
          <w:sz w:val="32"/>
          <w:szCs w:val="32"/>
          <w:lang w:eastAsia="en-ID"/>
        </w:rPr>
        <w:fldChar w:fldCharType="separate"/>
      </w:r>
      <w:hyperlink w:anchor="_Toc4304470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Sistem pemesanan tiket pesawat terbang dapat dilakukan dengan mudah melalui interne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9</w:t>
        </w:r>
        <w:r w:rsidR="00744CB9" w:rsidRPr="00744CB9">
          <w:rPr>
            <w:rFonts w:ascii="Times New Roman" w:hAnsi="Times New Roman" w:cs="Times New Roman"/>
            <w:noProof/>
            <w:webHidden/>
            <w:sz w:val="24"/>
            <w:szCs w:val="24"/>
          </w:rPr>
          <w:fldChar w:fldCharType="end"/>
        </w:r>
      </w:hyperlink>
    </w:p>
    <w:p w14:paraId="19508EE3" w14:textId="16FD88E7"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Contoh sistem point-of-sale POS pada swalay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10</w:t>
        </w:r>
        <w:r w:rsidR="00744CB9" w:rsidRPr="00744CB9">
          <w:rPr>
            <w:rFonts w:ascii="Times New Roman" w:hAnsi="Times New Roman" w:cs="Times New Roman"/>
            <w:noProof/>
            <w:webHidden/>
            <w:sz w:val="24"/>
            <w:szCs w:val="24"/>
          </w:rPr>
          <w:fldChar w:fldCharType="end"/>
        </w:r>
      </w:hyperlink>
    </w:p>
    <w:p w14:paraId="428654E9" w14:textId="31CFA2A7"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istem layanan akademis kampus Unne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10</w:t>
        </w:r>
        <w:r w:rsidR="00744CB9" w:rsidRPr="00744CB9">
          <w:rPr>
            <w:rFonts w:ascii="Times New Roman" w:hAnsi="Times New Roman" w:cs="Times New Roman"/>
            <w:noProof/>
            <w:webHidden/>
            <w:sz w:val="24"/>
            <w:szCs w:val="24"/>
          </w:rPr>
          <w:fldChar w:fldCharType="end"/>
        </w:r>
      </w:hyperlink>
    </w:p>
    <w:p w14:paraId="36743C32" w14:textId="5369367A"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Kerangka Berpiki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1</w:t>
        </w:r>
        <w:r w:rsidR="00744CB9" w:rsidRPr="00744CB9">
          <w:rPr>
            <w:rFonts w:ascii="Times New Roman" w:hAnsi="Times New Roman" w:cs="Times New Roman"/>
            <w:noProof/>
            <w:webHidden/>
            <w:sz w:val="24"/>
            <w:szCs w:val="24"/>
          </w:rPr>
          <w:fldChar w:fldCharType="end"/>
        </w:r>
      </w:hyperlink>
    </w:p>
    <w:p w14:paraId="243623EE" w14:textId="0DCBA7F0"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Use Case Dia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6</w:t>
        </w:r>
        <w:r w:rsidR="00744CB9" w:rsidRPr="00744CB9">
          <w:rPr>
            <w:rFonts w:ascii="Times New Roman" w:hAnsi="Times New Roman" w:cs="Times New Roman"/>
            <w:noProof/>
            <w:webHidden/>
            <w:sz w:val="24"/>
            <w:szCs w:val="24"/>
          </w:rPr>
          <w:fldChar w:fldCharType="end"/>
        </w:r>
      </w:hyperlink>
    </w:p>
    <w:p w14:paraId="4C0D2C2A" w14:textId="106FB07D"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Flowchart Proses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7</w:t>
        </w:r>
        <w:r w:rsidR="00744CB9" w:rsidRPr="00744CB9">
          <w:rPr>
            <w:rFonts w:ascii="Times New Roman" w:hAnsi="Times New Roman" w:cs="Times New Roman"/>
            <w:noProof/>
            <w:webHidden/>
            <w:sz w:val="24"/>
            <w:szCs w:val="24"/>
          </w:rPr>
          <w:fldChar w:fldCharType="end"/>
        </w:r>
      </w:hyperlink>
    </w:p>
    <w:p w14:paraId="306424C5" w14:textId="30CB3B94"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 xml:space="preserve"> 3.3 </w:t>
        </w:r>
        <w:r w:rsidR="00744CB9" w:rsidRPr="00744CB9">
          <w:rPr>
            <w:rStyle w:val="Hyperlink"/>
            <w:rFonts w:ascii="Times New Roman" w:hAnsi="Times New Roman" w:cs="Times New Roman"/>
            <w:noProof/>
            <w:color w:val="auto"/>
            <w:sz w:val="24"/>
            <w:szCs w:val="24"/>
          </w:rPr>
          <w:t>Aplikasi telegram pada PlayStor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0CE3676C" w14:textId="20D5DE1F"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Tampilan awal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0B034326" w14:textId="1264D89A"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Permintaan nomor telepon untuk masuk atau daftar akun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1733C307" w14:textId="0059F84B"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Verifikasi nomor telepon melalui kode yang dikirim via SM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0</w:t>
        </w:r>
        <w:r w:rsidR="00744CB9" w:rsidRPr="00744CB9">
          <w:rPr>
            <w:rFonts w:ascii="Times New Roman" w:hAnsi="Times New Roman" w:cs="Times New Roman"/>
            <w:noProof/>
            <w:webHidden/>
            <w:sz w:val="24"/>
            <w:szCs w:val="24"/>
          </w:rPr>
          <w:fldChar w:fldCharType="end"/>
        </w:r>
      </w:hyperlink>
    </w:p>
    <w:p w14:paraId="37CD9C31" w14:textId="2FD1BA7D"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Tampilan awal telegram setelah log i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0</w:t>
        </w:r>
        <w:r w:rsidR="00744CB9" w:rsidRPr="00744CB9">
          <w:rPr>
            <w:rFonts w:ascii="Times New Roman" w:hAnsi="Times New Roman" w:cs="Times New Roman"/>
            <w:noProof/>
            <w:webHidden/>
            <w:sz w:val="24"/>
            <w:szCs w:val="24"/>
          </w:rPr>
          <w:fldChar w:fldCharType="end"/>
        </w:r>
      </w:hyperlink>
    </w:p>
    <w:p w14:paraId="65EDC390" w14:textId="05799F12"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Opsi pencarian pada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1</w:t>
        </w:r>
        <w:r w:rsidR="00744CB9" w:rsidRPr="00744CB9">
          <w:rPr>
            <w:rFonts w:ascii="Times New Roman" w:hAnsi="Times New Roman" w:cs="Times New Roman"/>
            <w:noProof/>
            <w:webHidden/>
            <w:sz w:val="24"/>
            <w:szCs w:val="24"/>
          </w:rPr>
          <w:fldChar w:fldCharType="end"/>
        </w:r>
      </w:hyperlink>
    </w:p>
    <w:p w14:paraId="6D745B41" w14:textId="06B47C6C"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9</w:t>
        </w:r>
        <w:r w:rsidR="00744CB9" w:rsidRPr="00744CB9">
          <w:rPr>
            <w:rStyle w:val="Hyperlink"/>
            <w:rFonts w:ascii="Times New Roman" w:hAnsi="Times New Roman" w:cs="Times New Roman"/>
            <w:noProof/>
            <w:color w:val="auto"/>
            <w:sz w:val="24"/>
            <w:szCs w:val="24"/>
            <w:lang w:val="id-ID"/>
          </w:rPr>
          <w:t xml:space="preserve"> Akun @botfather telah terverifik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1</w:t>
        </w:r>
        <w:r w:rsidR="00744CB9" w:rsidRPr="00744CB9">
          <w:rPr>
            <w:rFonts w:ascii="Times New Roman" w:hAnsi="Times New Roman" w:cs="Times New Roman"/>
            <w:noProof/>
            <w:webHidden/>
            <w:sz w:val="24"/>
            <w:szCs w:val="24"/>
          </w:rPr>
          <w:fldChar w:fldCharType="end"/>
        </w:r>
      </w:hyperlink>
    </w:p>
    <w:p w14:paraId="23DDB4B1" w14:textId="20181EC1"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0</w:t>
        </w:r>
        <w:r w:rsidR="00744CB9" w:rsidRPr="00744CB9">
          <w:rPr>
            <w:rStyle w:val="Hyperlink"/>
            <w:rFonts w:ascii="Times New Roman" w:hAnsi="Times New Roman" w:cs="Times New Roman"/>
            <w:noProof/>
            <w:color w:val="auto"/>
            <w:sz w:val="24"/>
            <w:szCs w:val="24"/>
            <w:lang w:val="id-ID"/>
          </w:rPr>
          <w:t xml:space="preserve"> Tampilan awal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2</w:t>
        </w:r>
        <w:r w:rsidR="00744CB9" w:rsidRPr="00744CB9">
          <w:rPr>
            <w:rFonts w:ascii="Times New Roman" w:hAnsi="Times New Roman" w:cs="Times New Roman"/>
            <w:noProof/>
            <w:webHidden/>
            <w:sz w:val="24"/>
            <w:szCs w:val="24"/>
          </w:rPr>
          <w:fldChar w:fldCharType="end"/>
        </w:r>
      </w:hyperlink>
    </w:p>
    <w:p w14:paraId="0B69A952" w14:textId="278F5551"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1</w:t>
        </w:r>
        <w:r w:rsidR="00744CB9" w:rsidRPr="00744CB9">
          <w:rPr>
            <w:rStyle w:val="Hyperlink"/>
            <w:rFonts w:ascii="Times New Roman" w:hAnsi="Times New Roman" w:cs="Times New Roman"/>
            <w:noProof/>
            <w:color w:val="auto"/>
            <w:sz w:val="24"/>
            <w:szCs w:val="24"/>
            <w:lang w:val="id-ID"/>
          </w:rPr>
          <w:t xml:space="preserve"> Menu utama pada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2</w:t>
        </w:r>
        <w:r w:rsidR="00744CB9" w:rsidRPr="00744CB9">
          <w:rPr>
            <w:rFonts w:ascii="Times New Roman" w:hAnsi="Times New Roman" w:cs="Times New Roman"/>
            <w:noProof/>
            <w:webHidden/>
            <w:sz w:val="24"/>
            <w:szCs w:val="24"/>
          </w:rPr>
          <w:fldChar w:fldCharType="end"/>
        </w:r>
      </w:hyperlink>
    </w:p>
    <w:p w14:paraId="6F91590C" w14:textId="0BCAB98F"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2</w:t>
        </w:r>
        <w:r w:rsidR="00744CB9" w:rsidRPr="00744CB9">
          <w:rPr>
            <w:rStyle w:val="Hyperlink"/>
            <w:rFonts w:ascii="Times New Roman" w:hAnsi="Times New Roman" w:cs="Times New Roman"/>
            <w:noProof/>
            <w:color w:val="auto"/>
            <w:sz w:val="24"/>
            <w:szCs w:val="24"/>
            <w:lang w:val="id-ID"/>
          </w:rPr>
          <w:t xml:space="preserve"> Mengirim perintah untuk membuat </w:t>
        </w:r>
        <w:r w:rsidR="00744CB9" w:rsidRPr="008021C3">
          <w:rPr>
            <w:rStyle w:val="Hyperlink"/>
            <w:rFonts w:ascii="Times New Roman" w:hAnsi="Times New Roman" w:cs="Times New Roman"/>
            <w:i/>
            <w:iCs/>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baru</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3</w:t>
        </w:r>
        <w:r w:rsidR="00744CB9" w:rsidRPr="00744CB9">
          <w:rPr>
            <w:rFonts w:ascii="Times New Roman" w:hAnsi="Times New Roman" w:cs="Times New Roman"/>
            <w:noProof/>
            <w:webHidden/>
            <w:sz w:val="24"/>
            <w:szCs w:val="24"/>
          </w:rPr>
          <w:fldChar w:fldCharType="end"/>
        </w:r>
      </w:hyperlink>
    </w:p>
    <w:p w14:paraId="36120C48" w14:textId="1F815401"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3</w:t>
        </w:r>
        <w:r w:rsidR="00744CB9" w:rsidRPr="00744CB9">
          <w:rPr>
            <w:rStyle w:val="Hyperlink"/>
            <w:rFonts w:ascii="Times New Roman" w:hAnsi="Times New Roman" w:cs="Times New Roman"/>
            <w:noProof/>
            <w:color w:val="auto"/>
            <w:sz w:val="24"/>
            <w:szCs w:val="24"/>
            <w:lang w:val="id-ID"/>
          </w:rPr>
          <w:t xml:space="preserve"> Pemberian nama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3</w:t>
        </w:r>
        <w:r w:rsidR="00744CB9" w:rsidRPr="00744CB9">
          <w:rPr>
            <w:rFonts w:ascii="Times New Roman" w:hAnsi="Times New Roman" w:cs="Times New Roman"/>
            <w:noProof/>
            <w:webHidden/>
            <w:sz w:val="24"/>
            <w:szCs w:val="24"/>
          </w:rPr>
          <w:fldChar w:fldCharType="end"/>
        </w:r>
      </w:hyperlink>
    </w:p>
    <w:p w14:paraId="6D6E07C9" w14:textId="53F307C2"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4</w:t>
        </w:r>
        <w:r w:rsidR="00744CB9" w:rsidRPr="00744CB9">
          <w:rPr>
            <w:rStyle w:val="Hyperlink"/>
            <w:rFonts w:ascii="Times New Roman" w:hAnsi="Times New Roman" w:cs="Times New Roman"/>
            <w:noProof/>
            <w:color w:val="auto"/>
            <w:sz w:val="24"/>
            <w:szCs w:val="24"/>
            <w:lang w:val="id-ID"/>
          </w:rPr>
          <w:t xml:space="preserve"> Pemberian username unik pada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3</w:t>
        </w:r>
        <w:r w:rsidR="00744CB9" w:rsidRPr="00744CB9">
          <w:rPr>
            <w:rFonts w:ascii="Times New Roman" w:hAnsi="Times New Roman" w:cs="Times New Roman"/>
            <w:noProof/>
            <w:webHidden/>
            <w:sz w:val="24"/>
            <w:szCs w:val="24"/>
          </w:rPr>
          <w:fldChar w:fldCharType="end"/>
        </w:r>
      </w:hyperlink>
    </w:p>
    <w:p w14:paraId="312D9DDC" w14:textId="463015FE"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5</w:t>
        </w:r>
        <w:r w:rsidR="00744CB9" w:rsidRPr="00744CB9">
          <w:rPr>
            <w:rStyle w:val="Hyperlink"/>
            <w:rFonts w:ascii="Times New Roman" w:hAnsi="Times New Roman" w:cs="Times New Roman"/>
            <w:noProof/>
            <w:color w:val="auto"/>
            <w:sz w:val="24"/>
            <w:szCs w:val="24"/>
            <w:lang w:val="id-ID"/>
          </w:rPr>
          <w:t xml:space="preserve"> </w:t>
        </w:r>
        <w:r w:rsidR="00744CB9" w:rsidRPr="008021C3">
          <w:rPr>
            <w:rStyle w:val="Hyperlink"/>
            <w:rFonts w:ascii="Times New Roman" w:hAnsi="Times New Roman" w:cs="Times New Roman"/>
            <w:i/>
            <w:iCs/>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telah selesai diciptakan dan keterangan toke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4</w:t>
        </w:r>
        <w:r w:rsidR="00744CB9" w:rsidRPr="00744CB9">
          <w:rPr>
            <w:rFonts w:ascii="Times New Roman" w:hAnsi="Times New Roman" w:cs="Times New Roman"/>
            <w:noProof/>
            <w:webHidden/>
            <w:sz w:val="24"/>
            <w:szCs w:val="24"/>
          </w:rPr>
          <w:fldChar w:fldCharType="end"/>
        </w:r>
      </w:hyperlink>
    </w:p>
    <w:p w14:paraId="3E0DD3DE" w14:textId="7F79DDE1"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6</w:t>
        </w:r>
        <w:r w:rsidR="00744CB9" w:rsidRPr="00744CB9">
          <w:rPr>
            <w:rStyle w:val="Hyperlink"/>
            <w:rFonts w:ascii="Times New Roman" w:hAnsi="Times New Roman" w:cs="Times New Roman"/>
            <w:noProof/>
            <w:color w:val="auto"/>
            <w:sz w:val="24"/>
            <w:szCs w:val="24"/>
            <w:lang w:val="id-ID"/>
          </w:rPr>
          <w:t xml:space="preserve"> Tampilan awal bot BPBD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4</w:t>
        </w:r>
        <w:r w:rsidR="00744CB9" w:rsidRPr="00744CB9">
          <w:rPr>
            <w:rFonts w:ascii="Times New Roman" w:hAnsi="Times New Roman" w:cs="Times New Roman"/>
            <w:noProof/>
            <w:webHidden/>
            <w:sz w:val="24"/>
            <w:szCs w:val="24"/>
          </w:rPr>
          <w:fldChar w:fldCharType="end"/>
        </w:r>
      </w:hyperlink>
    </w:p>
    <w:p w14:paraId="3385C869" w14:textId="41064F41"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Tampilan awal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1</w:t>
        </w:r>
        <w:r w:rsidR="00744CB9" w:rsidRPr="00744CB9">
          <w:rPr>
            <w:rFonts w:ascii="Times New Roman" w:hAnsi="Times New Roman" w:cs="Times New Roman"/>
            <w:noProof/>
            <w:webHidden/>
            <w:sz w:val="24"/>
            <w:szCs w:val="24"/>
          </w:rPr>
          <w:fldChar w:fldCharType="end"/>
        </w:r>
      </w:hyperlink>
    </w:p>
    <w:p w14:paraId="2E66390A" w14:textId="14D94119"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Menu utam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2</w:t>
        </w:r>
        <w:r w:rsidR="00744CB9" w:rsidRPr="00744CB9">
          <w:rPr>
            <w:rFonts w:ascii="Times New Roman" w:hAnsi="Times New Roman" w:cs="Times New Roman"/>
            <w:noProof/>
            <w:webHidden/>
            <w:sz w:val="24"/>
            <w:szCs w:val="24"/>
          </w:rPr>
          <w:fldChar w:fldCharType="end"/>
        </w:r>
      </w:hyperlink>
    </w:p>
    <w:p w14:paraId="22A706C2" w14:textId="6EFCFEBD"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2</w:t>
        </w:r>
        <w:r w:rsidR="00744CB9" w:rsidRPr="00744CB9">
          <w:rPr>
            <w:rFonts w:ascii="Times New Roman" w:hAnsi="Times New Roman" w:cs="Times New Roman"/>
            <w:noProof/>
            <w:webHidden/>
            <w:sz w:val="24"/>
            <w:szCs w:val="24"/>
          </w:rPr>
          <w:fldChar w:fldCharType="end"/>
        </w:r>
      </w:hyperlink>
    </w:p>
    <w:p w14:paraId="7CBAF6F2" w14:textId="418BF427"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4" w:history="1">
        <w:r w:rsidR="00744CB9" w:rsidRPr="00744CB9">
          <w:rPr>
            <w:rStyle w:val="Hyperlink"/>
            <w:rFonts w:ascii="Times New Roman" w:hAnsi="Times New Roman" w:cs="Times New Roman"/>
            <w:noProof/>
            <w:color w:val="auto"/>
            <w:sz w:val="24"/>
            <w:szCs w:val="24"/>
          </w:rPr>
          <w:t>Gambar</w:t>
        </w:r>
        <w:r w:rsidR="00744CB9" w:rsidRPr="00744CB9">
          <w:rPr>
            <w:rStyle w:val="Hyperlink"/>
            <w:rFonts w:ascii="Times New Roman" w:hAnsi="Times New Roman" w:cs="Times New Roman"/>
            <w:noProof/>
            <w:color w:val="auto"/>
            <w:sz w:val="24"/>
            <w:szCs w:val="24"/>
            <w:lang w:val="id-ID"/>
          </w:rPr>
          <w:t xml:space="preserve"> 4</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3</w:t>
        </w:r>
        <w:r w:rsidR="00744CB9" w:rsidRPr="00744CB9">
          <w:rPr>
            <w:rFonts w:ascii="Times New Roman" w:hAnsi="Times New Roman" w:cs="Times New Roman"/>
            <w:noProof/>
            <w:webHidden/>
            <w:sz w:val="24"/>
            <w:szCs w:val="24"/>
          </w:rPr>
          <w:fldChar w:fldCharType="end"/>
        </w:r>
      </w:hyperlink>
    </w:p>
    <w:p w14:paraId="2BA0A424" w14:textId="6734C63E"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Sub-menu Websit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3</w:t>
        </w:r>
        <w:r w:rsidR="00744CB9" w:rsidRPr="00744CB9">
          <w:rPr>
            <w:rFonts w:ascii="Times New Roman" w:hAnsi="Times New Roman" w:cs="Times New Roman"/>
            <w:noProof/>
            <w:webHidden/>
            <w:sz w:val="24"/>
            <w:szCs w:val="24"/>
          </w:rPr>
          <w:fldChar w:fldCharType="end"/>
        </w:r>
      </w:hyperlink>
    </w:p>
    <w:p w14:paraId="4CC5C73A" w14:textId="1B99582A"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Laman web BPBD Kota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4</w:t>
        </w:r>
        <w:r w:rsidR="00744CB9" w:rsidRPr="00744CB9">
          <w:rPr>
            <w:rFonts w:ascii="Times New Roman" w:hAnsi="Times New Roman" w:cs="Times New Roman"/>
            <w:noProof/>
            <w:webHidden/>
            <w:sz w:val="24"/>
            <w:szCs w:val="24"/>
          </w:rPr>
          <w:fldChar w:fldCharType="end"/>
        </w:r>
      </w:hyperlink>
    </w:p>
    <w:p w14:paraId="5A78E737" w14:textId="4B21B8AB"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Sub-menu Sosial Medi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4</w:t>
        </w:r>
        <w:r w:rsidR="00744CB9" w:rsidRPr="00744CB9">
          <w:rPr>
            <w:rFonts w:ascii="Times New Roman" w:hAnsi="Times New Roman" w:cs="Times New Roman"/>
            <w:noProof/>
            <w:webHidden/>
            <w:sz w:val="24"/>
            <w:szCs w:val="24"/>
          </w:rPr>
          <w:fldChar w:fldCharType="end"/>
        </w:r>
      </w:hyperlink>
    </w:p>
    <w:p w14:paraId="6B4B1F71" w14:textId="5E33199C" w:rsidR="00744CB9" w:rsidRDefault="004B2F02" w:rsidP="00744CB9">
      <w:pPr>
        <w:pStyle w:val="TableofFigures"/>
        <w:tabs>
          <w:tab w:val="right" w:leader="dot" w:pos="7927"/>
        </w:tabs>
        <w:spacing w:line="360" w:lineRule="auto"/>
        <w:rPr>
          <w:rFonts w:eastAsiaTheme="minorEastAsia"/>
          <w:noProof/>
          <w:lang w:val="id-ID" w:eastAsia="id-ID"/>
        </w:rPr>
      </w:pPr>
      <w:hyperlink w:anchor="_Toc4304472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Sub-menu Contac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5</w:t>
        </w:r>
        <w:r w:rsidR="00744CB9" w:rsidRPr="00744CB9">
          <w:rPr>
            <w:rFonts w:ascii="Times New Roman" w:hAnsi="Times New Roman" w:cs="Times New Roman"/>
            <w:noProof/>
            <w:webHidden/>
            <w:sz w:val="24"/>
            <w:szCs w:val="24"/>
          </w:rPr>
          <w:fldChar w:fldCharType="end"/>
        </w:r>
      </w:hyperlink>
    </w:p>
    <w:p w14:paraId="59059C3C" w14:textId="1983FA3F" w:rsidR="00D848A6" w:rsidRPr="00DC47D8" w:rsidRDefault="00BB43BD" w:rsidP="00744CB9">
      <w:pPr>
        <w:keepNext/>
        <w:keepLines/>
        <w:spacing w:after="0" w:line="360" w:lineRule="auto"/>
        <w:ind w:right="220"/>
        <w:jc w:val="center"/>
        <w:outlineLvl w:val="0"/>
        <w:rPr>
          <w:b/>
          <w:color w:val="auto"/>
          <w:sz w:val="32"/>
          <w:szCs w:val="32"/>
          <w:lang w:eastAsia="en-ID"/>
        </w:rPr>
      </w:pPr>
      <w:r w:rsidRPr="00DC47D8">
        <w:rPr>
          <w:b/>
          <w:color w:val="auto"/>
          <w:sz w:val="32"/>
          <w:szCs w:val="32"/>
          <w:lang w:eastAsia="en-ID"/>
        </w:rPr>
        <w:fldChar w:fldCharType="end"/>
      </w:r>
      <w:bookmarkStart w:id="28" w:name="_Toc15409449"/>
      <w:bookmarkStart w:id="29" w:name="_Toc141572"/>
      <w:bookmarkStart w:id="30" w:name="_Toc43044800"/>
      <w:r w:rsidR="00D848A6" w:rsidRPr="00DC47D8">
        <w:rPr>
          <w:b/>
          <w:color w:val="auto"/>
          <w:sz w:val="32"/>
          <w:szCs w:val="32"/>
          <w:lang w:eastAsia="en-ID"/>
        </w:rPr>
        <w:t>DAFTAR LAMPIRAN</w:t>
      </w:r>
      <w:bookmarkEnd w:id="28"/>
      <w:bookmarkEnd w:id="29"/>
      <w:bookmarkEnd w:id="30"/>
    </w:p>
    <w:p w14:paraId="4D3CF534" w14:textId="36FD20C9" w:rsidR="00BB43BD" w:rsidRPr="00744CB9" w:rsidRDefault="00BB43BD" w:rsidP="00610E97">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62</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610E97">
      <w:pPr>
        <w:keepNext/>
        <w:keepLines/>
        <w:spacing w:after="0" w:line="360" w:lineRule="auto"/>
        <w:ind w:right="218"/>
        <w:outlineLvl w:val="0"/>
        <w:rPr>
          <w:b/>
          <w:color w:val="auto"/>
          <w:szCs w:val="24"/>
          <w:lang w:eastAsia="en-ID"/>
        </w:rPr>
      </w:pPr>
      <w:r w:rsidRPr="00744CB9">
        <w:rPr>
          <w:b/>
          <w:color w:val="auto"/>
          <w:szCs w:val="24"/>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spacing w:line="360" w:lineRule="auto"/>
        <w:rPr>
          <w:color w:val="auto"/>
          <w:szCs w:val="24"/>
        </w:rPr>
      </w:pPr>
    </w:p>
    <w:p w14:paraId="59DA0D69" w14:textId="3407A1DC" w:rsidR="00D848A6" w:rsidRPr="00DC47D8" w:rsidRDefault="00D848A6" w:rsidP="00610E97">
      <w:pPr>
        <w:spacing w:after="160" w:line="360" w:lineRule="auto"/>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spacing w:line="360" w:lineRule="auto"/>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7DB039BB" w14:textId="1E16998A" w:rsidR="00981219" w:rsidRPr="00DC47D8" w:rsidRDefault="00981219" w:rsidP="00610E97">
      <w:pPr>
        <w:pStyle w:val="Heading1"/>
        <w:spacing w:line="360" w:lineRule="auto"/>
        <w:jc w:val="center"/>
        <w:rPr>
          <w:color w:val="auto"/>
          <w:szCs w:val="24"/>
        </w:rPr>
      </w:pPr>
      <w:bookmarkStart w:id="31" w:name="_Toc43044801"/>
      <w:r w:rsidRPr="00DC47D8">
        <w:rPr>
          <w:color w:val="auto"/>
          <w:szCs w:val="24"/>
        </w:rPr>
        <w:lastRenderedPageBreak/>
        <w:t>BAB 1</w:t>
      </w:r>
      <w:bookmarkEnd w:id="31"/>
    </w:p>
    <w:p w14:paraId="6E03F381" w14:textId="03D22120" w:rsidR="00981219" w:rsidRPr="00DC47D8" w:rsidRDefault="00981219" w:rsidP="00610E97">
      <w:pPr>
        <w:pStyle w:val="Heading1"/>
        <w:spacing w:line="360" w:lineRule="auto"/>
        <w:jc w:val="center"/>
        <w:rPr>
          <w:bCs/>
          <w:color w:val="auto"/>
          <w:szCs w:val="24"/>
        </w:rPr>
      </w:pPr>
      <w:bookmarkStart w:id="32" w:name="_Toc43044802"/>
      <w:r w:rsidRPr="00DC47D8">
        <w:rPr>
          <w:bCs/>
          <w:color w:val="auto"/>
          <w:szCs w:val="24"/>
        </w:rPr>
        <w:t>PENDAHULUAN</w:t>
      </w:r>
      <w:bookmarkEnd w:id="32"/>
    </w:p>
    <w:p w14:paraId="40F96B0E" w14:textId="6B36BCC3" w:rsidR="00631720" w:rsidRPr="00DC47D8" w:rsidRDefault="00981219" w:rsidP="00610E97">
      <w:pPr>
        <w:pStyle w:val="Heading2"/>
        <w:numPr>
          <w:ilvl w:val="0"/>
          <w:numId w:val="29"/>
        </w:numPr>
        <w:spacing w:line="360" w:lineRule="auto"/>
        <w:ind w:left="567" w:hanging="567"/>
        <w:jc w:val="left"/>
        <w:rPr>
          <w:rFonts w:cs="Times New Roman"/>
          <w:szCs w:val="24"/>
        </w:rPr>
      </w:pPr>
      <w:r w:rsidRPr="00DC47D8">
        <w:rPr>
          <w:rFonts w:cs="Times New Roman"/>
          <w:szCs w:val="24"/>
          <w:lang w:val="id-ID"/>
        </w:rPr>
        <w:t xml:space="preserve"> </w:t>
      </w:r>
      <w:bookmarkStart w:id="33" w:name="_Toc43044803"/>
      <w:r w:rsidRPr="00DC47D8">
        <w:rPr>
          <w:rFonts w:cs="Times New Roman"/>
          <w:szCs w:val="24"/>
        </w:rPr>
        <w:t>Latar Belakang</w:t>
      </w:r>
      <w:bookmarkEnd w:id="33"/>
    </w:p>
    <w:p w14:paraId="5DF11CC5" w14:textId="77777777" w:rsidR="000A0CBA" w:rsidRPr="00DC47D8" w:rsidRDefault="00E531A5" w:rsidP="00610E97">
      <w:pPr>
        <w:autoSpaceDE w:val="0"/>
        <w:autoSpaceDN w:val="0"/>
        <w:adjustRightInd w:val="0"/>
        <w:spacing w:after="160" w:line="360" w:lineRule="auto"/>
        <w:ind w:left="0" w:right="0" w:firstLine="567"/>
        <w:rPr>
          <w:color w:val="auto"/>
          <w:szCs w:val="24"/>
          <w:shd w:val="clear" w:color="auto" w:fill="FFFFFF"/>
        </w:rPr>
        <w:sectPr w:rsidR="000A0CBA" w:rsidRPr="00DC47D8" w:rsidSect="00BB43BD">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Pr="00DC47D8" w:rsidRDefault="007C2AA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lastRenderedPageBreak/>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231CCCBD" w:rsidR="001C1FBB" w:rsidRPr="00DC47D8" w:rsidRDefault="007F70C0"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w:t>
      </w:r>
      <w:r w:rsidR="00B32177" w:rsidRPr="00DC47D8">
        <w:rPr>
          <w:color w:val="auto"/>
          <w:szCs w:val="24"/>
          <w:shd w:val="clear" w:color="auto" w:fill="FFFFFF"/>
        </w:rPr>
        <w:lastRenderedPageBreak/>
        <w:t xml:space="preserve">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73FBEE8E" w:rsidR="001C1FBB" w:rsidRPr="00DC47D8" w:rsidRDefault="00B32177"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2E98A0F6" w:rsidR="001C1FBB" w:rsidRPr="00DC47D8" w:rsidRDefault="009302F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Pr="00DC47D8">
        <w:rPr>
          <w:i/>
          <w:iCs/>
          <w:color w:val="auto"/>
          <w:szCs w:val="24"/>
          <w:shd w:val="clear" w:color="auto" w:fill="FFFFFF"/>
        </w:rPr>
        <w:t xml:space="preserve">Bot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610E97">
      <w:pPr>
        <w:autoSpaceDE w:val="0"/>
        <w:autoSpaceDN w:val="0"/>
        <w:adjustRightInd w:val="0"/>
        <w:spacing w:after="160" w:line="360" w:lineRule="auto"/>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w:t>
      </w:r>
      <w:r w:rsidRPr="00DC47D8">
        <w:rPr>
          <w:color w:val="auto"/>
          <w:szCs w:val="24"/>
        </w:rPr>
        <w:lastRenderedPageBreak/>
        <w:t xml:space="preserve">memudahkan akses masyarakat untuk mengetahui informasi secara cepat dan tepat hanya dengan melalui perangkat komputer pemiliknya. </w:t>
      </w:r>
    </w:p>
    <w:p w14:paraId="530E4E37" w14:textId="354F1B19" w:rsidR="001C1FBB" w:rsidRPr="00DC47D8" w:rsidRDefault="00A804F2" w:rsidP="00610E97">
      <w:pPr>
        <w:autoSpaceDE w:val="0"/>
        <w:autoSpaceDN w:val="0"/>
        <w:adjustRightInd w:val="0"/>
        <w:spacing w:after="160" w:line="360" w:lineRule="auto"/>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79274B" w:rsidRPr="00DC47D8">
        <w:rPr>
          <w:i/>
          <w:iCs/>
          <w:color w:val="auto"/>
          <w:szCs w:val="24"/>
        </w:rPr>
        <w:t xml:space="preserve">chatbot MILKI BOT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79274B" w:rsidRPr="00DC47D8">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7777777" w:rsidR="001C1FBB" w:rsidRPr="00DC47D8" w:rsidRDefault="0079274B" w:rsidP="00610E97">
      <w:pPr>
        <w:autoSpaceDE w:val="0"/>
        <w:autoSpaceDN w:val="0"/>
        <w:adjustRightInd w:val="0"/>
        <w:spacing w:after="160" w:line="360" w:lineRule="auto"/>
        <w:ind w:left="0" w:right="0" w:firstLine="567"/>
        <w:rPr>
          <w:color w:val="auto"/>
          <w:szCs w:val="24"/>
        </w:rPr>
      </w:pPr>
      <w:r w:rsidRPr="00DC47D8">
        <w:rPr>
          <w:color w:val="auto"/>
          <w:szCs w:val="24"/>
        </w:rPr>
        <w:t xml:space="preserve">Wijaya, Rusli, Rany, Fryonanda meneliti tentang Membangun aplikasi </w:t>
      </w:r>
      <w:r w:rsidRPr="00DC47D8">
        <w:rPr>
          <w:i/>
          <w:iCs/>
          <w:color w:val="auto"/>
          <w:szCs w:val="24"/>
        </w:rPr>
        <w:t xml:space="preserve">chatbot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07022F" w:rsidRPr="00DC47D8">
        <w:rPr>
          <w:i/>
          <w:iCs/>
          <w:color w:val="auto"/>
          <w:szCs w:val="24"/>
        </w:rPr>
        <w:t>chatbot</w:t>
      </w:r>
      <w:r w:rsidR="0007022F" w:rsidRPr="00DC47D8">
        <w:rPr>
          <w:color w:val="auto"/>
          <w:szCs w:val="24"/>
        </w:rPr>
        <w:t xml:space="preserve"> telah berhasil menanggapi pertanyaan pelanggan dengan cepat, aplikasi </w:t>
      </w:r>
      <w:r w:rsidR="0007022F" w:rsidRPr="00DC47D8">
        <w:rPr>
          <w:i/>
          <w:iCs/>
          <w:color w:val="auto"/>
          <w:szCs w:val="24"/>
        </w:rPr>
        <w:t xml:space="preserve">chatbot </w:t>
      </w:r>
      <w:r w:rsidR="0007022F" w:rsidRPr="00DC47D8">
        <w:rPr>
          <w:color w:val="auto"/>
          <w:szCs w:val="24"/>
        </w:rPr>
        <w:t xml:space="preserve">memberikan informasi mengenai CV. Unomax Indonesia, sehingga pelanggan lebih dimudahkan, juga aplikasi </w:t>
      </w:r>
      <w:r w:rsidR="0007022F" w:rsidRPr="00DC47D8">
        <w:rPr>
          <w:i/>
          <w:iCs/>
          <w:color w:val="auto"/>
          <w:szCs w:val="24"/>
        </w:rPr>
        <w:t xml:space="preserve">chatbot </w:t>
      </w:r>
      <w:r w:rsidR="0007022F" w:rsidRPr="00DC47D8">
        <w:rPr>
          <w:color w:val="auto"/>
          <w:szCs w:val="24"/>
        </w:rPr>
        <w:t xml:space="preserve"> mampu menanggapi pertanyaan dengan cepat.</w:t>
      </w:r>
    </w:p>
    <w:p w14:paraId="1016F8FA" w14:textId="3A23D7A5" w:rsidR="001C1FBB" w:rsidRPr="00DC47D8" w:rsidRDefault="0007022F" w:rsidP="00610E97">
      <w:pPr>
        <w:autoSpaceDE w:val="0"/>
        <w:autoSpaceDN w:val="0"/>
        <w:adjustRightInd w:val="0"/>
        <w:spacing w:after="160" w:line="360" w:lineRule="auto"/>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8021C3">
        <w:rPr>
          <w:i/>
          <w:iCs/>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0949E0" w:rsidRPr="00DC47D8">
        <w:rPr>
          <w:i/>
          <w:iCs/>
          <w:color w:val="auto"/>
          <w:szCs w:val="24"/>
        </w:rPr>
        <w:t>B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E9CAC3C" w:rsidR="008F0E18" w:rsidRPr="00DC47D8" w:rsidRDefault="00FF1052" w:rsidP="00610E97">
      <w:pPr>
        <w:autoSpaceDE w:val="0"/>
        <w:autoSpaceDN w:val="0"/>
        <w:adjustRightInd w:val="0"/>
        <w:spacing w:after="160" w:line="360" w:lineRule="auto"/>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05FA83B0" w14:textId="77777777" w:rsidR="00981219" w:rsidRPr="00DC47D8" w:rsidRDefault="00981219" w:rsidP="00610E97">
      <w:pPr>
        <w:pStyle w:val="Heading2"/>
        <w:numPr>
          <w:ilvl w:val="0"/>
          <w:numId w:val="29"/>
        </w:numPr>
        <w:spacing w:line="360" w:lineRule="auto"/>
        <w:ind w:left="567" w:right="0" w:hanging="567"/>
        <w:jc w:val="left"/>
        <w:rPr>
          <w:rFonts w:cs="Times New Roman"/>
          <w:bCs/>
          <w:szCs w:val="24"/>
        </w:rPr>
      </w:pPr>
      <w:bookmarkStart w:id="34" w:name="_Toc17184053"/>
      <w:bookmarkStart w:id="35" w:name="_Toc17184195"/>
      <w:bookmarkStart w:id="36" w:name="_Toc43044804"/>
      <w:r w:rsidRPr="00DC47D8">
        <w:rPr>
          <w:rFonts w:cs="Times New Roman"/>
          <w:bCs/>
          <w:szCs w:val="24"/>
        </w:rPr>
        <w:t>Rumusan Masalah</w:t>
      </w:r>
      <w:bookmarkEnd w:id="34"/>
      <w:bookmarkEnd w:id="35"/>
      <w:bookmarkEnd w:id="36"/>
    </w:p>
    <w:p w14:paraId="171686E3" w14:textId="3C3368D0" w:rsidR="003B2D18" w:rsidRPr="00DC47D8" w:rsidRDefault="003B2D18" w:rsidP="00610E97">
      <w:pPr>
        <w:pStyle w:val="ListParagraph"/>
        <w:spacing w:after="160" w:line="360" w:lineRule="auto"/>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610E97">
      <w:pPr>
        <w:pStyle w:val="ListParagraph"/>
        <w:numPr>
          <w:ilvl w:val="0"/>
          <w:numId w:val="2"/>
        </w:numPr>
        <w:spacing w:after="160" w:line="360" w:lineRule="auto"/>
        <w:ind w:left="993"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19BA5AAB" w:rsidR="00627704" w:rsidRPr="00DC47D8" w:rsidRDefault="00627704" w:rsidP="00610E97">
      <w:pPr>
        <w:pStyle w:val="ListParagraph"/>
        <w:numPr>
          <w:ilvl w:val="0"/>
          <w:numId w:val="2"/>
        </w:numPr>
        <w:spacing w:after="160" w:line="360" w:lineRule="auto"/>
        <w:ind w:left="993" w:right="0" w:hanging="426"/>
        <w:rPr>
          <w:color w:val="auto"/>
        </w:rPr>
      </w:pPr>
      <w:r w:rsidRPr="00DC47D8">
        <w:rPr>
          <w:color w:val="auto"/>
        </w:rPr>
        <w:lastRenderedPageBreak/>
        <w:t xml:space="preserve">Apa sajakah </w:t>
      </w:r>
      <w:r w:rsidR="00A32556" w:rsidRPr="00DC47D8">
        <w:rPr>
          <w:color w:val="auto"/>
        </w:rPr>
        <w:t xml:space="preserve">informasi yang bisa didapat jika kita mengakses </w:t>
      </w:r>
      <w:r w:rsidR="00A32556" w:rsidRPr="00DC47D8">
        <w:rPr>
          <w:i/>
          <w:iCs/>
          <w:color w:val="auto"/>
        </w:rPr>
        <w:t>B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6495D5EC" w:rsidR="008F0E18" w:rsidRPr="00DC47D8" w:rsidRDefault="006D4F8F" w:rsidP="00610E97">
      <w:pPr>
        <w:pStyle w:val="ListParagraph"/>
        <w:numPr>
          <w:ilvl w:val="0"/>
          <w:numId w:val="2"/>
        </w:numPr>
        <w:spacing w:after="160" w:line="360" w:lineRule="auto"/>
        <w:ind w:left="993" w:right="0" w:hanging="426"/>
        <w:rPr>
          <w:color w:val="auto"/>
        </w:rPr>
      </w:pPr>
      <w:r w:rsidRPr="00DC47D8">
        <w:rPr>
          <w:color w:val="auto"/>
        </w:rPr>
        <w:t xml:space="preserve">Apakah dengan adanya </w:t>
      </w:r>
      <w:r w:rsidRPr="00DC47D8">
        <w:rPr>
          <w:i/>
          <w:iCs/>
          <w:color w:val="auto"/>
        </w:rPr>
        <w:t xml:space="preserve">Bot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1B6A6108" w14:textId="6B2C9C0A" w:rsidR="00216338" w:rsidRPr="00DC47D8" w:rsidRDefault="001A5F72" w:rsidP="00610E97">
      <w:pPr>
        <w:pStyle w:val="Heading2"/>
        <w:numPr>
          <w:ilvl w:val="0"/>
          <w:numId w:val="29"/>
        </w:numPr>
        <w:spacing w:line="360" w:lineRule="auto"/>
        <w:ind w:left="567" w:hanging="567"/>
        <w:rPr>
          <w:rFonts w:cs="Times New Roman"/>
        </w:rPr>
      </w:pPr>
      <w:bookmarkStart w:id="37" w:name="_Toc43044805"/>
      <w:r w:rsidRPr="00DC47D8">
        <w:rPr>
          <w:rFonts w:cs="Times New Roman"/>
        </w:rPr>
        <w:t>Tujuan</w:t>
      </w:r>
      <w:bookmarkEnd w:id="37"/>
    </w:p>
    <w:p w14:paraId="5B192388" w14:textId="77777777" w:rsidR="003E45A7" w:rsidRPr="00DC47D8" w:rsidRDefault="003E45A7" w:rsidP="00610E97">
      <w:pPr>
        <w:pStyle w:val="ListParagraph"/>
        <w:spacing w:after="160" w:line="360" w:lineRule="auto"/>
        <w:ind w:left="567" w:right="0" w:firstLine="0"/>
        <w:rPr>
          <w:color w:val="auto"/>
          <w:szCs w:val="24"/>
        </w:rPr>
      </w:pPr>
      <w:r w:rsidRPr="00DC47D8">
        <w:rPr>
          <w:color w:val="auto"/>
          <w:szCs w:val="24"/>
        </w:rPr>
        <w:t>Tujuan yang ingin dicapai melalui penelitian ini adalah sebagai berikut.</w:t>
      </w:r>
    </w:p>
    <w:p w14:paraId="21CCBA97" w14:textId="431827F5" w:rsidR="00AA74FA" w:rsidRPr="00DC47D8" w:rsidRDefault="00AA74FA" w:rsidP="00610E97">
      <w:pPr>
        <w:pStyle w:val="ListParagraph"/>
        <w:numPr>
          <w:ilvl w:val="0"/>
          <w:numId w:val="4"/>
        </w:numPr>
        <w:spacing w:after="160" w:line="360" w:lineRule="auto"/>
        <w:ind w:left="993"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Pr="00DC47D8">
        <w:rPr>
          <w:i/>
          <w:iCs/>
          <w:color w:val="auto"/>
          <w:lang w:val="id-ID"/>
        </w:rPr>
        <w:t>Bot</w:t>
      </w:r>
      <w:r w:rsidRPr="00DC47D8">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610E97">
      <w:pPr>
        <w:pStyle w:val="ListParagraph"/>
        <w:spacing w:after="160" w:line="360" w:lineRule="auto"/>
        <w:ind w:left="0" w:right="0" w:firstLine="567"/>
        <w:rPr>
          <w:color w:val="auto"/>
          <w:szCs w:val="24"/>
        </w:rPr>
      </w:pPr>
    </w:p>
    <w:p w14:paraId="779B2E50" w14:textId="3107190B" w:rsidR="00216338" w:rsidRPr="00DC47D8" w:rsidRDefault="001A5F72" w:rsidP="00610E97">
      <w:pPr>
        <w:pStyle w:val="Heading2"/>
        <w:numPr>
          <w:ilvl w:val="0"/>
          <w:numId w:val="29"/>
        </w:numPr>
        <w:spacing w:line="360" w:lineRule="auto"/>
        <w:ind w:left="567" w:hanging="567"/>
        <w:rPr>
          <w:rFonts w:cs="Times New Roman"/>
        </w:rPr>
      </w:pPr>
      <w:bookmarkStart w:id="38" w:name="_Toc43044806"/>
      <w:r w:rsidRPr="00DC47D8">
        <w:rPr>
          <w:rFonts w:cs="Times New Roman"/>
        </w:rPr>
        <w:t>Manfaat</w:t>
      </w:r>
      <w:bookmarkEnd w:id="38"/>
    </w:p>
    <w:p w14:paraId="174C9E70" w14:textId="77777777" w:rsidR="0013423D" w:rsidRPr="00DC47D8" w:rsidRDefault="0013423D" w:rsidP="00610E97">
      <w:pPr>
        <w:pStyle w:val="ListParagraph"/>
        <w:spacing w:after="160" w:line="360" w:lineRule="auto"/>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610E97">
      <w:pPr>
        <w:pStyle w:val="ListParagraph"/>
        <w:numPr>
          <w:ilvl w:val="0"/>
          <w:numId w:val="5"/>
        </w:numPr>
        <w:spacing w:after="160" w:line="360" w:lineRule="auto"/>
        <w:ind w:left="993" w:right="0" w:hanging="426"/>
        <w:rPr>
          <w:color w:val="auto"/>
          <w:szCs w:val="24"/>
        </w:rPr>
      </w:pPr>
      <w:r w:rsidRPr="00DC47D8">
        <w:rPr>
          <w:color w:val="auto"/>
          <w:szCs w:val="24"/>
          <w:lang w:val="id-ID"/>
        </w:rPr>
        <w:lastRenderedPageBreak/>
        <w:t>Bagi masyarakat, sebagai sarana informasi yang reliabel dalam memperoleh berita kondisi terbaru bencana di Kota Semarang.</w:t>
      </w:r>
    </w:p>
    <w:p w14:paraId="272273C6" w14:textId="77777777" w:rsidR="001A5F72" w:rsidRPr="00DC47D8" w:rsidRDefault="001A5F72" w:rsidP="00610E97">
      <w:pPr>
        <w:pStyle w:val="Heading2"/>
        <w:numPr>
          <w:ilvl w:val="0"/>
          <w:numId w:val="29"/>
        </w:numPr>
        <w:spacing w:line="360" w:lineRule="auto"/>
        <w:ind w:left="567" w:hanging="567"/>
        <w:rPr>
          <w:rFonts w:cs="Times New Roman"/>
        </w:rPr>
      </w:pPr>
      <w:bookmarkStart w:id="39" w:name="_Toc43044807"/>
      <w:r w:rsidRPr="00DC47D8">
        <w:rPr>
          <w:rFonts w:cs="Times New Roman"/>
        </w:rPr>
        <w:t>Batasan Masalah</w:t>
      </w:r>
      <w:bookmarkEnd w:id="39"/>
    </w:p>
    <w:p w14:paraId="6FC03311" w14:textId="77777777" w:rsidR="001A5F72" w:rsidRPr="00DC47D8" w:rsidRDefault="001A5F72" w:rsidP="00610E97">
      <w:pPr>
        <w:pStyle w:val="ListParagraph"/>
        <w:spacing w:after="160" w:line="360" w:lineRule="auto"/>
        <w:ind w:left="567" w:right="0" w:firstLine="0"/>
        <w:rPr>
          <w:color w:val="auto"/>
          <w:szCs w:val="24"/>
        </w:rPr>
      </w:pPr>
      <w:r w:rsidRPr="00DC47D8">
        <w:rPr>
          <w:color w:val="auto"/>
          <w:szCs w:val="24"/>
        </w:rPr>
        <w:t>Agar mendekati tujuan yang diharapkan, maka diperlukan pembatasan masalah sebagai berikut.</w:t>
      </w:r>
    </w:p>
    <w:p w14:paraId="3B73FF99" w14:textId="77777777"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Dibatasi pada aplikasi dan </w:t>
      </w:r>
      <w:r w:rsidRPr="00DC47D8">
        <w:rPr>
          <w:i/>
          <w:iCs/>
          <w:color w:val="auto"/>
          <w:szCs w:val="24"/>
        </w:rPr>
        <w:t xml:space="preserve">Bot </w:t>
      </w:r>
      <w:r w:rsidRPr="00DC47D8">
        <w:rPr>
          <w:color w:val="auto"/>
          <w:szCs w:val="24"/>
          <w:lang w:val="id-ID"/>
        </w:rPr>
        <w:t>t</w:t>
      </w:r>
      <w:r w:rsidRPr="00DC47D8">
        <w:rPr>
          <w:color w:val="auto"/>
          <w:szCs w:val="24"/>
        </w:rPr>
        <w:t>elegram beserta teori-teori yang mendukung.</w:t>
      </w:r>
    </w:p>
    <w:p w14:paraId="6C216420" w14:textId="3A2CEDBC"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Studi kasus penelitian ini dibatasi yaitu penyampaian informasi bencana alam dan non alam dari </w:t>
      </w:r>
      <w:r w:rsidRPr="00DC47D8">
        <w:rPr>
          <w:i/>
          <w:iCs/>
          <w:color w:val="auto"/>
          <w:szCs w:val="24"/>
        </w:rPr>
        <w:t xml:space="preserve">Bot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line="360" w:lineRule="auto"/>
        <w:ind w:left="567" w:right="0" w:firstLine="0"/>
        <w:rPr>
          <w:color w:val="auto"/>
          <w:szCs w:val="24"/>
        </w:rPr>
        <w:sectPr w:rsidR="000A0CBA" w:rsidRPr="00DC47D8" w:rsidSect="000A0CBA">
          <w:headerReference w:type="default" r:id="rId13"/>
          <w:footerReference w:type="default" r:id="rId14"/>
          <w:pgSz w:w="11906" w:h="16838" w:code="9"/>
          <w:pgMar w:top="2268" w:right="1701" w:bottom="1701" w:left="2268" w:header="709" w:footer="709" w:gutter="0"/>
          <w:pgNumType w:start="2"/>
          <w:cols w:space="708"/>
          <w:docGrid w:linePitch="360"/>
        </w:sectPr>
      </w:pPr>
    </w:p>
    <w:p w14:paraId="407E753B" w14:textId="7B983F79" w:rsidR="00BA601F" w:rsidRPr="00DC47D8" w:rsidRDefault="00BA601F" w:rsidP="00744CB9">
      <w:pPr>
        <w:pStyle w:val="Heading1"/>
        <w:jc w:val="center"/>
        <w:rPr>
          <w:rFonts w:eastAsiaTheme="majorEastAsia"/>
          <w:szCs w:val="28"/>
        </w:rPr>
      </w:pPr>
      <w:bookmarkStart w:id="40" w:name="_Toc43044808"/>
      <w:r w:rsidRPr="00DC47D8">
        <w:lastRenderedPageBreak/>
        <w:t>BAB 2</w:t>
      </w:r>
      <w:bookmarkEnd w:id="40"/>
    </w:p>
    <w:p w14:paraId="3D3574D6" w14:textId="72F873C6" w:rsidR="00216338" w:rsidRPr="00DC47D8" w:rsidRDefault="00216338" w:rsidP="00610E97">
      <w:pPr>
        <w:pStyle w:val="Heading1"/>
        <w:spacing w:line="360" w:lineRule="auto"/>
        <w:jc w:val="center"/>
        <w:rPr>
          <w:color w:val="auto"/>
        </w:rPr>
      </w:pPr>
      <w:bookmarkStart w:id="41" w:name="_Toc43044809"/>
      <w:r w:rsidRPr="00DC47D8">
        <w:rPr>
          <w:color w:val="auto"/>
        </w:rPr>
        <w:t>TINJAUAN PUSTAKA</w:t>
      </w:r>
      <w:bookmarkEnd w:id="41"/>
    </w:p>
    <w:p w14:paraId="0CA4591D" w14:textId="578722A9" w:rsidR="00343DA4" w:rsidRPr="00DC47D8" w:rsidRDefault="00343DA4" w:rsidP="00610E97">
      <w:pPr>
        <w:spacing w:after="160" w:line="360" w:lineRule="auto"/>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AD5030" w:rsidRPr="00DC47D8">
        <w:rPr>
          <w:i/>
          <w:iCs/>
          <w:color w:val="auto"/>
          <w:lang w:val="id-ID"/>
        </w:rPr>
        <w:t xml:space="preserve">Bot </w:t>
      </w:r>
      <w:r w:rsidR="00AD5030" w:rsidRPr="00DC47D8">
        <w:rPr>
          <w:color w:val="auto"/>
          <w:lang w:val="id-ID"/>
        </w:rPr>
        <w:t xml:space="preserve">seperti, sistem informasi, kecerdasan buatan, </w:t>
      </w:r>
      <w:r w:rsidR="00725800" w:rsidRPr="00DC47D8">
        <w:rPr>
          <w:color w:val="auto"/>
          <w:lang w:val="id-ID"/>
        </w:rPr>
        <w:t xml:space="preserve">Telegram, </w:t>
      </w:r>
      <w:r w:rsidR="00725800" w:rsidRPr="00DC47D8">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610E97">
      <w:pPr>
        <w:pStyle w:val="Heading2"/>
        <w:numPr>
          <w:ilvl w:val="0"/>
          <w:numId w:val="30"/>
        </w:numPr>
        <w:spacing w:line="360" w:lineRule="auto"/>
        <w:ind w:left="567" w:hanging="567"/>
        <w:rPr>
          <w:rFonts w:cs="Times New Roman"/>
        </w:rPr>
      </w:pPr>
      <w:bookmarkStart w:id="42" w:name="_Toc43044810"/>
      <w:r w:rsidRPr="00DC47D8">
        <w:rPr>
          <w:rFonts w:cs="Times New Roman"/>
        </w:rPr>
        <w:t>Sistem Informasi</w:t>
      </w:r>
      <w:bookmarkEnd w:id="42"/>
    </w:p>
    <w:p w14:paraId="5940D74D" w14:textId="1CA0ECD4" w:rsidR="00C13C98" w:rsidRPr="00DC47D8" w:rsidRDefault="00936599" w:rsidP="00610E97">
      <w:pPr>
        <w:pStyle w:val="ListParagraph"/>
        <w:autoSpaceDE w:val="0"/>
        <w:autoSpaceDN w:val="0"/>
        <w:adjustRightInd w:val="0"/>
        <w:spacing w:after="160" w:line="360" w:lineRule="auto"/>
        <w:ind w:left="0" w:right="0" w:firstLine="567"/>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1C6D71CA" w14:textId="77777777" w:rsidR="000A0CBA" w:rsidRPr="00DC47D8" w:rsidRDefault="00C13C98" w:rsidP="00610E97">
      <w:pPr>
        <w:autoSpaceDE w:val="0"/>
        <w:autoSpaceDN w:val="0"/>
        <w:adjustRightInd w:val="0"/>
        <w:spacing w:after="160" w:line="360" w:lineRule="auto"/>
        <w:ind w:left="0" w:right="0" w:firstLine="567"/>
        <w:rPr>
          <w:rFonts w:eastAsiaTheme="minorHAnsi"/>
          <w:noProof w:val="0"/>
          <w:color w:val="auto"/>
          <w:szCs w:val="24"/>
          <w:lang w:val="id-ID"/>
        </w:rPr>
        <w:sectPr w:rsidR="000A0CBA" w:rsidRPr="00DC47D8" w:rsidSect="000A0CBA">
          <w:headerReference w:type="default" r:id="rId15"/>
          <w:footerReference w:type="default" r:id="rId16"/>
          <w:pgSz w:w="11906" w:h="16838" w:code="9"/>
          <w:pgMar w:top="2268" w:right="1701" w:bottom="1701" w:left="2268" w:header="709" w:footer="709" w:gutter="0"/>
          <w:pgNumType w:start="8"/>
          <w:cols w:space="708"/>
          <w:docGrid w:linePitch="360"/>
        </w:sect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
    <w:p w14:paraId="27908E06" w14:textId="42DFBD49" w:rsidR="00C13C98" w:rsidRPr="00DC47D8" w:rsidRDefault="00C13C98" w:rsidP="00610E97">
      <w:pPr>
        <w:autoSpaceDE w:val="0"/>
        <w:autoSpaceDN w:val="0"/>
        <w:adjustRightInd w:val="0"/>
        <w:spacing w:after="160" w:line="360" w:lineRule="auto"/>
        <w:ind w:left="0" w:right="0" w:firstLine="0"/>
        <w:rPr>
          <w:rFonts w:eastAsiaTheme="minorHAnsi"/>
          <w:noProof w:val="0"/>
          <w:color w:val="auto"/>
          <w:szCs w:val="24"/>
          <w:lang w:val="en-US"/>
        </w:rPr>
      </w:pPr>
      <w:proofErr w:type="spellStart"/>
      <w:r w:rsidRPr="00DC47D8">
        <w:rPr>
          <w:rFonts w:eastAsiaTheme="minorHAnsi"/>
          <w:noProof w:val="0"/>
          <w:color w:val="auto"/>
          <w:szCs w:val="24"/>
          <w:lang w:val="en-US"/>
        </w:rPr>
        <w:lastRenderedPageBreak/>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6FA548FB" w14:textId="0BDF48A0"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reservasi pesawat terbang digunakan dalam biro perjalanan untuk melayani pemesanan/pembelian tiket maupun yang bersifat </w:t>
      </w:r>
      <w:r w:rsidRPr="00DC47D8">
        <w:rPr>
          <w:rFonts w:eastAsiaTheme="minorHAnsi"/>
          <w:i/>
          <w:iCs/>
          <w:color w:val="auto"/>
          <w:szCs w:val="24"/>
          <w:lang w:val="en-US"/>
        </w:rPr>
        <w:t>online</w:t>
      </w:r>
      <w:r w:rsidRPr="00DC47D8">
        <w:rPr>
          <w:rFonts w:eastAsiaTheme="minorHAnsi"/>
          <w:color w:val="auto"/>
          <w:szCs w:val="24"/>
          <w:lang w:val="en-US"/>
        </w:rPr>
        <w:t xml:space="preserve">. Gambar </w:t>
      </w:r>
      <w:r w:rsidR="00BA601F" w:rsidRPr="00DC47D8">
        <w:rPr>
          <w:rFonts w:eastAsiaTheme="minorHAnsi"/>
          <w:color w:val="auto"/>
          <w:szCs w:val="24"/>
          <w:lang w:val="id-ID"/>
        </w:rPr>
        <w:t>2</w:t>
      </w:r>
      <w:r w:rsidRPr="00DC47D8">
        <w:rPr>
          <w:rFonts w:eastAsiaTheme="minorHAnsi"/>
          <w:color w:val="auto"/>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B96CAE">
      <w:pPr>
        <w:pStyle w:val="Caption"/>
        <w:jc w:val="center"/>
        <w:rPr>
          <w:i w:val="0"/>
          <w:iCs w:val="0"/>
          <w:color w:val="auto"/>
          <w:sz w:val="24"/>
          <w:szCs w:val="24"/>
        </w:rPr>
      </w:pPr>
      <w:bookmarkStart w:id="43" w:name="_Toc43044701"/>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43"/>
    </w:p>
    <w:p w14:paraId="05B92994"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B96CAE">
      <w:pPr>
        <w:pStyle w:val="Caption"/>
        <w:jc w:val="center"/>
        <w:rPr>
          <w:i w:val="0"/>
          <w:iCs w:val="0"/>
          <w:color w:val="auto"/>
          <w:sz w:val="36"/>
          <w:szCs w:val="36"/>
        </w:rPr>
      </w:pPr>
      <w:bookmarkStart w:id="44" w:name="_Toc43044702"/>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44"/>
    </w:p>
    <w:p w14:paraId="1932E4E6"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610E97">
      <w:pPr>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4CA773CB" w:rsidR="00171E0B" w:rsidRPr="00DC47D8" w:rsidRDefault="00B96CAE" w:rsidP="00B96CAE">
      <w:pPr>
        <w:pStyle w:val="Caption"/>
        <w:jc w:val="center"/>
        <w:rPr>
          <w:i w:val="0"/>
          <w:iCs w:val="0"/>
          <w:color w:val="auto"/>
          <w:sz w:val="24"/>
          <w:szCs w:val="24"/>
        </w:rPr>
      </w:pPr>
      <w:bookmarkStart w:id="45" w:name="_Toc43044703"/>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45"/>
    </w:p>
    <w:p w14:paraId="6E4B6904" w14:textId="54247F11" w:rsidR="00AD5030" w:rsidRPr="00DC47D8" w:rsidRDefault="00AD5030" w:rsidP="00610E97">
      <w:pPr>
        <w:pStyle w:val="Heading2"/>
        <w:numPr>
          <w:ilvl w:val="0"/>
          <w:numId w:val="30"/>
        </w:numPr>
        <w:spacing w:line="360" w:lineRule="auto"/>
        <w:ind w:left="567" w:hanging="567"/>
        <w:rPr>
          <w:rFonts w:cs="Times New Roman"/>
          <w:b w:val="0"/>
          <w:lang w:val="id-ID"/>
        </w:rPr>
      </w:pPr>
      <w:bookmarkStart w:id="46" w:name="_Toc43044811"/>
      <w:r w:rsidRPr="00DC47D8">
        <w:rPr>
          <w:rFonts w:cs="Times New Roman"/>
        </w:rPr>
        <w:t>Kecerdasaan Buata</w:t>
      </w:r>
      <w:r w:rsidRPr="00DC47D8">
        <w:rPr>
          <w:rFonts w:cs="Times New Roman"/>
          <w:lang w:val="id-ID"/>
        </w:rPr>
        <w:t>n</w:t>
      </w:r>
      <w:bookmarkEnd w:id="46"/>
    </w:p>
    <w:p w14:paraId="5E08B1EB" w14:textId="1919E346" w:rsidR="00AD5030" w:rsidRPr="00DC47D8" w:rsidRDefault="00AD5030" w:rsidP="00610E97">
      <w:pPr>
        <w:pStyle w:val="ListParagraph"/>
        <w:spacing w:after="160" w:line="360" w:lineRule="auto"/>
        <w:ind w:left="0" w:right="0" w:firstLine="567"/>
        <w:rPr>
          <w:color w:val="auto"/>
          <w:szCs w:val="24"/>
          <w:lang w:val="id-ID"/>
        </w:rPr>
      </w:pPr>
      <w:r w:rsidRPr="00DC47D8">
        <w:rPr>
          <w:color w:val="auto"/>
          <w:szCs w:val="24"/>
        </w:rPr>
        <w:t xml:space="preserve">Kecerdasan buatan merupakan salah satu bagian ilmu komputer yang membuat agar mesin (komputer) dapat melakukan pekerjaan seperti dan sebaik </w:t>
      </w:r>
      <w:r w:rsidRPr="00DC47D8">
        <w:rPr>
          <w:color w:val="auto"/>
          <w:szCs w:val="24"/>
        </w:rPr>
        <w:lastRenderedPageBreak/>
        <w:t xml:space="preserve">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Pr="00DC47D8">
        <w:rPr>
          <w:color w:val="auto"/>
          <w:szCs w:val="24"/>
          <w:lang w:val="id-ID"/>
        </w:rPr>
        <w:t>. Sebagai berikut.</w:t>
      </w:r>
    </w:p>
    <w:p w14:paraId="0E9E5AC4"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610E97">
      <w:pPr>
        <w:spacing w:after="160" w:line="360" w:lineRule="auto"/>
        <w:ind w:left="567" w:right="0" w:hanging="567"/>
        <w:rPr>
          <w:color w:val="auto"/>
          <w:szCs w:val="24"/>
        </w:rPr>
      </w:pPr>
      <w:r w:rsidRPr="00DC47D8">
        <w:rPr>
          <w:color w:val="auto"/>
          <w:szCs w:val="24"/>
        </w:rPr>
        <w:t>Cabang-cabang kecerdasan buatan, antara lain:</w:t>
      </w:r>
    </w:p>
    <w:p w14:paraId="6FAAD96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ogical</w:t>
      </w:r>
    </w:p>
    <w:p w14:paraId="08631FA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rupakan logika (matematis) yang merepresentasikan sekumpulan fakta dan tujuan ruang keadaan.</w:t>
      </w:r>
    </w:p>
    <w:p w14:paraId="5DC33957"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Search</w:t>
      </w:r>
    </w:p>
    <w:p w14:paraId="257BA45C"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carian keadaan baru dari keadaan sekarang yang akan menentukan pergerakan, dibagi menjadi 2 yaitu:</w:t>
      </w:r>
    </w:p>
    <w:p w14:paraId="135D2A87"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Blind Search: Depth-First Search, Breadth-First Search</w:t>
      </w:r>
    </w:p>
    <w:p w14:paraId="78352CFE"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Heuristic Search: Generate &amp; Test, Hill Climbing, Best-First Search</w:t>
      </w:r>
    </w:p>
    <w:p w14:paraId="2B0C1611"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Representation</w:t>
      </w:r>
    </w:p>
    <w:p w14:paraId="7A5DF782" w14:textId="560DEBBF" w:rsidR="00E85A03" w:rsidRPr="00DC47D8" w:rsidRDefault="00AD5030" w:rsidP="00610E97">
      <w:pPr>
        <w:pStyle w:val="ListParagraph"/>
        <w:spacing w:after="160" w:line="360" w:lineRule="auto"/>
        <w:ind w:left="567" w:right="0" w:firstLine="0"/>
        <w:rPr>
          <w:color w:val="auto"/>
          <w:szCs w:val="24"/>
        </w:rPr>
      </w:pPr>
      <w:r w:rsidRPr="00DC47D8">
        <w:rPr>
          <w:color w:val="auto"/>
          <w:szCs w:val="24"/>
        </w:rPr>
        <w:t xml:space="preserve">Merupakan gambaran fakta-fakta (pengetahuan) dalam ruang keadaan, </w:t>
      </w:r>
    </w:p>
    <w:p w14:paraId="09B76584" w14:textId="7725A5FE"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contohnya:</w:t>
      </w:r>
    </w:p>
    <w:p w14:paraId="5BBE3C8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Logika (proposisi &amp; predikat)</w:t>
      </w:r>
    </w:p>
    <w:p w14:paraId="2C254DD4"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Tree</w:t>
      </w:r>
    </w:p>
    <w:p w14:paraId="2E2793BC"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Jaringan Semantik</w:t>
      </w:r>
    </w:p>
    <w:p w14:paraId="3F5B6558"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Frame</w:t>
      </w:r>
    </w:p>
    <w:p w14:paraId="304BB6D6"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lastRenderedPageBreak/>
        <w:t>Naskah</w:t>
      </w:r>
    </w:p>
    <w:p w14:paraId="63B20FB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Kaidah Produksi</w:t>
      </w:r>
    </w:p>
    <w:p w14:paraId="41122032"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Pattern Recognition</w:t>
      </w:r>
    </w:p>
    <w:p w14:paraId="6F69FEE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genalan &amp; pencocokan suatu pola terhadap sekumpulan pola, contoh:</w:t>
      </w:r>
    </w:p>
    <w:p w14:paraId="50648423"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Pengolahan bahasa alami</w:t>
      </w:r>
    </w:p>
    <w:p w14:paraId="3B2E10C0"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Jaringan syaraf tiruan</w:t>
      </w:r>
    </w:p>
    <w:p w14:paraId="71456E03"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Interference</w:t>
      </w:r>
    </w:p>
    <w:p w14:paraId="0F9A683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Kemampuan untuk menarik kesimpulan berdasarkan pengetahuan, contoh:</w:t>
      </w:r>
    </w:p>
    <w:p w14:paraId="319DF5C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Forward reasoning</w:t>
      </w:r>
    </w:p>
    <w:p w14:paraId="13EBAD2A"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Backward reasoning</w:t>
      </w:r>
    </w:p>
    <w:p w14:paraId="535EE91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Fuzzy Interference System (FIS)</w:t>
      </w:r>
    </w:p>
    <w:p w14:paraId="7B21FAF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earning from Experience</w:t>
      </w:r>
    </w:p>
    <w:p w14:paraId="61A5B21E"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lakukan proses pembelajaran (pelatihan) dari pengetahuan atau pengalaman yang ada pada basis pengetahuan, contoh:</w:t>
      </w:r>
    </w:p>
    <w:p w14:paraId="2CAF016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Jaringan syaraf tiruan</w:t>
      </w:r>
    </w:p>
    <w:p w14:paraId="50D520A9"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color w:val="auto"/>
          <w:szCs w:val="24"/>
        </w:rPr>
        <w:t>Cabang cabang lain</w:t>
      </w:r>
    </w:p>
    <w:p w14:paraId="1B52CA3D"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 xml:space="preserve">Pengolahan bahasa alami </w:t>
      </w:r>
      <w:r w:rsidRPr="00DC47D8">
        <w:rPr>
          <w:i/>
          <w:iCs/>
          <w:color w:val="auto"/>
          <w:szCs w:val="24"/>
        </w:rPr>
        <w:t>(Natural Language Processing)</w:t>
      </w:r>
    </w:p>
    <w:p w14:paraId="52254DA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Robotika</w:t>
      </w:r>
    </w:p>
    <w:p w14:paraId="7C20715A"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mainan</w:t>
      </w:r>
    </w:p>
    <w:p w14:paraId="393AD685" w14:textId="57A96EEA" w:rsidR="00E85A03"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sepsi</w:t>
      </w:r>
    </w:p>
    <w:p w14:paraId="1BDF59ED" w14:textId="40A29BAB" w:rsidR="00AD5030" w:rsidRPr="00DC47D8" w:rsidRDefault="00AD5030" w:rsidP="00610E97">
      <w:pPr>
        <w:spacing w:after="160" w:line="360" w:lineRule="auto"/>
        <w:ind w:left="0" w:right="0" w:firstLine="567"/>
        <w:rPr>
          <w:color w:val="auto"/>
          <w:szCs w:val="24"/>
        </w:rPr>
      </w:pPr>
      <w:r w:rsidRPr="00DC47D8">
        <w:rPr>
          <w:color w:val="auto"/>
          <w:szCs w:val="24"/>
        </w:rPr>
        <w:t xml:space="preserve">Adapun keuntungan dan kerugian/kelemahan </w:t>
      </w:r>
      <w:r w:rsidR="005B0B64" w:rsidRPr="00DC47D8">
        <w:rPr>
          <w:color w:val="auto"/>
          <w:szCs w:val="24"/>
          <w:lang w:val="id-ID"/>
        </w:rPr>
        <w:t>k</w:t>
      </w:r>
      <w:r w:rsidRPr="00DC47D8">
        <w:rPr>
          <w:color w:val="auto"/>
          <w:szCs w:val="24"/>
        </w:rPr>
        <w:t xml:space="preserve">ecerdasan </w:t>
      </w:r>
      <w:r w:rsidR="005B0B64" w:rsidRPr="00DC47D8">
        <w:rPr>
          <w:color w:val="auto"/>
          <w:szCs w:val="24"/>
          <w:lang w:val="id-ID"/>
        </w:rPr>
        <w:t>b</w:t>
      </w:r>
      <w:r w:rsidRPr="00DC47D8">
        <w:rPr>
          <w:color w:val="auto"/>
          <w:szCs w:val="24"/>
        </w:rPr>
        <w:t>uatan adalah sebagai</w:t>
      </w:r>
      <w:r w:rsidR="00E85A03" w:rsidRPr="00DC47D8">
        <w:rPr>
          <w:color w:val="auto"/>
          <w:szCs w:val="24"/>
          <w:lang w:val="id-ID"/>
        </w:rPr>
        <w:t xml:space="preserve"> </w:t>
      </w:r>
      <w:r w:rsidRPr="00DC47D8">
        <w:rPr>
          <w:color w:val="auto"/>
          <w:szCs w:val="24"/>
        </w:rPr>
        <w:t xml:space="preserve">berikut: </w:t>
      </w:r>
    </w:p>
    <w:p w14:paraId="6289914B"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bisa berkomunikasi dengan komputer dengan bahasa alami/bahasa manusia sehari-hari.</w:t>
      </w:r>
    </w:p>
    <w:p w14:paraId="249D8268"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terbebas dari keharusan belajar bahasa pemrograman dan sistem operasi.</w:t>
      </w:r>
    </w:p>
    <w:p w14:paraId="49A08F3F"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lastRenderedPageBreak/>
        <w:t>Para pengguna komputer yang tidak terlatih sekalipun akan menghasilkan karya yang sangat berguna bagi kepentingannya dengan menggunakan komputer.</w:t>
      </w:r>
    </w:p>
    <w:p w14:paraId="2FA437F5"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Menggunakan komputer akan tidak lebih sulit daripada menggunakan pesawat telepon</w:t>
      </w:r>
    </w:p>
    <w:p w14:paraId="4A038433"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akan menjadi semakin lebih berguna.</w:t>
      </w:r>
    </w:p>
    <w:p w14:paraId="03F37C56"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Pengembangan aplikasi Kecerdasan Buatan merupakan hal yang sangat sulit dan diperlukan waktu yang sangat lama.</w:t>
      </w:r>
    </w:p>
    <w:p w14:paraId="7D67926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Masih sedikitnya perangkat lunak khusus untuk Kecerdasan Buatan.</w:t>
      </w:r>
    </w:p>
    <w:p w14:paraId="0968638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41A52A7" w:rsidR="00E85A03" w:rsidRPr="00DC47D8" w:rsidRDefault="00AD5030" w:rsidP="00610E97">
      <w:pPr>
        <w:pStyle w:val="ListParagraph"/>
        <w:spacing w:after="160" w:line="360" w:lineRule="auto"/>
        <w:ind w:left="0" w:right="0" w:firstLine="567"/>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Pr="00DC47D8" w:rsidRDefault="000B250F" w:rsidP="00610E97">
      <w:pPr>
        <w:pStyle w:val="Heading2"/>
        <w:numPr>
          <w:ilvl w:val="0"/>
          <w:numId w:val="31"/>
        </w:numPr>
        <w:spacing w:before="0" w:after="160" w:line="360" w:lineRule="auto"/>
        <w:ind w:left="567" w:right="0" w:hanging="567"/>
        <w:rPr>
          <w:rFonts w:cs="Times New Roman"/>
          <w:bCs/>
          <w:szCs w:val="24"/>
          <w:lang w:val="id-ID"/>
        </w:rPr>
      </w:pPr>
      <w:bookmarkStart w:id="47" w:name="_Toc43044812"/>
      <w:r w:rsidRPr="00DC47D8">
        <w:rPr>
          <w:rFonts w:cs="Times New Roman"/>
          <w:bCs/>
          <w:szCs w:val="24"/>
          <w:lang w:val="id-ID"/>
        </w:rPr>
        <w:t>PHP : Hypertext Preprocessor</w:t>
      </w:r>
      <w:bookmarkEnd w:id="47"/>
    </w:p>
    <w:p w14:paraId="051527F1" w14:textId="77777777" w:rsidR="002474F0" w:rsidRPr="00DC47D8" w:rsidRDefault="002474F0" w:rsidP="00610E97">
      <w:pPr>
        <w:spacing w:line="360" w:lineRule="auto"/>
        <w:ind w:firstLine="557"/>
        <w:rPr>
          <w:color w:val="auto"/>
          <w:lang w:val="id-ID"/>
        </w:rPr>
      </w:pPr>
      <w:r w:rsidRPr="00DC47D8">
        <w:rPr>
          <w:color w:val="auto"/>
          <w:lang w:val="id-ID"/>
        </w:rPr>
        <w:t>PHP singkatan dari PHP:Hypertext Prepocessor. Php merupakan bahasa script yang dijalankan pada sisi server (SSS : Server Side Scripting). Database yang didukung PHP antara lain : MySQL, Informix, Oracle, Sybase, Solid, PostgreSQL, Generic ODBC. PHP adalah software Open Source, bebas untuk diunduh dan digunakan.</w:t>
      </w:r>
    </w:p>
    <w:p w14:paraId="2AEF008B" w14:textId="340862A1" w:rsidR="002474F0" w:rsidRPr="00DC47D8" w:rsidRDefault="002474F0" w:rsidP="00610E97">
      <w:pPr>
        <w:spacing w:line="360" w:lineRule="auto"/>
        <w:ind w:firstLine="557"/>
        <w:rPr>
          <w:color w:val="auto"/>
          <w:lang w:val="id-ID"/>
        </w:rPr>
      </w:pPr>
      <w:r w:rsidRPr="00DC47D8">
        <w:rPr>
          <w:color w:val="auto"/>
          <w:lang w:val="id-ID"/>
        </w:rPr>
        <w:lastRenderedPageBreak/>
        <w:t xml:space="preserve">File PHP dapat berisi teks, tag HTML, dan Script. File PHP dikembalikan ke browser dalam bentuk plain HTML. File PHP dapat berekstensi .php, .php3, atau .phtml. </w:t>
      </w:r>
    </w:p>
    <w:p w14:paraId="300D05A8" w14:textId="09F3BB81" w:rsidR="002474F0" w:rsidRPr="00DC47D8" w:rsidRDefault="002474F0" w:rsidP="00610E97">
      <w:pPr>
        <w:spacing w:line="360" w:lineRule="auto"/>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p>
    <w:p w14:paraId="02265D3A" w14:textId="14D32B73" w:rsidR="002474F0" w:rsidRPr="00DC47D8" w:rsidRDefault="002474F0" w:rsidP="00610E97">
      <w:pPr>
        <w:spacing w:line="360" w:lineRule="auto"/>
        <w:rPr>
          <w:color w:val="auto"/>
          <w:lang w:val="id-ID"/>
        </w:rPr>
      </w:pPr>
    </w:p>
    <w:p w14:paraId="0436A929" w14:textId="0FAB4F33" w:rsidR="002474F0" w:rsidRPr="00DC47D8" w:rsidRDefault="00E35055" w:rsidP="00610E97">
      <w:pPr>
        <w:pStyle w:val="ListParagraph"/>
        <w:numPr>
          <w:ilvl w:val="0"/>
          <w:numId w:val="38"/>
        </w:numPr>
        <w:spacing w:line="360" w:lineRule="auto"/>
        <w:ind w:left="426"/>
        <w:rPr>
          <w:b/>
          <w:bCs/>
          <w:color w:val="auto"/>
          <w:lang w:val="id-ID"/>
        </w:rPr>
      </w:pPr>
      <w:r w:rsidRPr="00DC47D8">
        <w:rPr>
          <w:b/>
          <w:bCs/>
          <w:color w:val="auto"/>
          <w:lang w:val="id-ID"/>
        </w:rPr>
        <w:t>Kelebihan</w:t>
      </w:r>
    </w:p>
    <w:p w14:paraId="3697CC5F" w14:textId="77777777"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Komunitas yang besar</w:t>
      </w:r>
    </w:p>
    <w:p w14:paraId="40C2D691" w14:textId="3B1312DB" w:rsidR="00E35055" w:rsidRPr="00DC47D8" w:rsidRDefault="00E35055" w:rsidP="00610E97">
      <w:pPr>
        <w:spacing w:line="360" w:lineRule="auto"/>
        <w:ind w:left="567"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Resources yang melimpah</w:t>
      </w:r>
    </w:p>
    <w:p w14:paraId="01D0C9C5" w14:textId="14706FC1"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Mudah dipelajari</w:t>
      </w:r>
    </w:p>
    <w:p w14:paraId="3A0A0EFA" w14:textId="09627712"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4F4481B7" w:rsidR="003026F1" w:rsidRPr="00DC47D8" w:rsidRDefault="003026F1" w:rsidP="00610E97">
      <w:pPr>
        <w:pStyle w:val="ListParagraph"/>
        <w:numPr>
          <w:ilvl w:val="0"/>
          <w:numId w:val="39"/>
        </w:numPr>
        <w:spacing w:line="360" w:lineRule="auto"/>
        <w:ind w:left="567" w:hanging="567"/>
        <w:rPr>
          <w:color w:val="auto"/>
          <w:lang w:val="id-ID"/>
        </w:rPr>
      </w:pPr>
      <w:r w:rsidRPr="00DC47D8">
        <w:rPr>
          <w:color w:val="auto"/>
          <w:lang w:val="id-ID"/>
        </w:rPr>
        <w:lastRenderedPageBreak/>
        <w:t>Simple</w:t>
      </w:r>
    </w:p>
    <w:p w14:paraId="12312A5E" w14:textId="686A4F3A" w:rsidR="003026F1" w:rsidRPr="00DC47D8" w:rsidRDefault="003026F1" w:rsidP="00610E97">
      <w:pPr>
        <w:pStyle w:val="ListParagraph"/>
        <w:spacing w:line="360" w:lineRule="auto"/>
        <w:ind w:left="567" w:firstLine="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610E97">
      <w:pPr>
        <w:pStyle w:val="ListParagraph"/>
        <w:numPr>
          <w:ilvl w:val="0"/>
          <w:numId w:val="39"/>
        </w:numPr>
        <w:spacing w:line="360" w:lineRule="auto"/>
        <w:ind w:left="567" w:hanging="567"/>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610E97">
      <w:pPr>
        <w:pStyle w:val="ListParagraph"/>
        <w:spacing w:line="360" w:lineRule="auto"/>
        <w:ind w:left="567" w:firstLine="0"/>
        <w:rPr>
          <w:color w:val="auto"/>
          <w:lang w:val="id-ID"/>
        </w:rPr>
      </w:pPr>
      <w:r w:rsidRPr="00DC47D8">
        <w:rPr>
          <w:color w:val="auto"/>
          <w:lang w:val="id-ID"/>
        </w:rPr>
        <w:t>Untuk men-deploy program PHP sangatlah mudah, kita cukup mengupload ke server hosting yang harga juga sangat terjangkau bahkan ada yang gratis.</w:t>
      </w:r>
    </w:p>
    <w:p w14:paraId="6129D9DD" w14:textId="77777777" w:rsidR="00E35055" w:rsidRPr="00DC47D8" w:rsidRDefault="00E35055" w:rsidP="00610E97">
      <w:pPr>
        <w:spacing w:line="360" w:lineRule="auto"/>
        <w:ind w:left="0" w:firstLine="0"/>
        <w:rPr>
          <w:b/>
          <w:bCs/>
          <w:color w:val="auto"/>
          <w:lang w:val="id-ID"/>
        </w:rPr>
      </w:pPr>
    </w:p>
    <w:p w14:paraId="7900A435" w14:textId="4D7B5651" w:rsidR="00E35055" w:rsidRPr="00DC47D8" w:rsidRDefault="00E35055" w:rsidP="00610E97">
      <w:pPr>
        <w:pStyle w:val="ListParagraph"/>
        <w:numPr>
          <w:ilvl w:val="0"/>
          <w:numId w:val="38"/>
        </w:numPr>
        <w:spacing w:line="360" w:lineRule="auto"/>
        <w:ind w:left="426"/>
        <w:rPr>
          <w:b/>
          <w:bCs/>
          <w:color w:val="auto"/>
          <w:lang w:val="id-ID"/>
        </w:rPr>
      </w:pPr>
      <w:r w:rsidRPr="00DC47D8">
        <w:rPr>
          <w:b/>
          <w:bCs/>
          <w:color w:val="auto"/>
          <w:lang w:val="id-ID"/>
        </w:rPr>
        <w:t>Kekurangan</w:t>
      </w:r>
    </w:p>
    <w:p w14:paraId="1DE68870" w14:textId="5D9C20BD" w:rsidR="002474F0" w:rsidRPr="00DC47D8" w:rsidRDefault="00587FF7" w:rsidP="00610E97">
      <w:pPr>
        <w:pStyle w:val="ListParagraph"/>
        <w:numPr>
          <w:ilvl w:val="0"/>
          <w:numId w:val="40"/>
        </w:numPr>
        <w:spacing w:line="360" w:lineRule="auto"/>
        <w:ind w:left="567" w:hanging="567"/>
        <w:rPr>
          <w:i/>
          <w:iCs/>
          <w:color w:val="auto"/>
          <w:lang w:val="id-ID"/>
        </w:rPr>
      </w:pPr>
      <w:r w:rsidRPr="00DC47D8">
        <w:rPr>
          <w:i/>
          <w:iCs/>
          <w:color w:val="auto"/>
          <w:lang w:val="id-ID"/>
        </w:rPr>
        <w:t>Weak type</w:t>
      </w:r>
    </w:p>
    <w:p w14:paraId="1FE741B1" w14:textId="28FF7A48" w:rsidR="00587FF7" w:rsidRPr="00DC47D8" w:rsidRDefault="00587FF7" w:rsidP="00610E97">
      <w:pPr>
        <w:pStyle w:val="ListParagraph"/>
        <w:spacing w:line="360" w:lineRule="auto"/>
        <w:ind w:left="567" w:firstLine="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610E97">
      <w:pPr>
        <w:pStyle w:val="ListParagraph"/>
        <w:numPr>
          <w:ilvl w:val="0"/>
          <w:numId w:val="40"/>
        </w:numPr>
        <w:spacing w:line="360" w:lineRule="auto"/>
        <w:ind w:left="567" w:hanging="567"/>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610E97">
      <w:pPr>
        <w:pStyle w:val="ListParagraph"/>
        <w:spacing w:line="360" w:lineRule="auto"/>
        <w:ind w:left="567" w:firstLine="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610E97">
      <w:pPr>
        <w:spacing w:line="360" w:lineRule="auto"/>
        <w:rPr>
          <w:color w:val="auto"/>
          <w:lang w:val="id-ID"/>
        </w:rPr>
      </w:pPr>
    </w:p>
    <w:p w14:paraId="58C68A1D" w14:textId="1314940A" w:rsidR="00777438" w:rsidRPr="00DC47D8" w:rsidRDefault="00AD5030" w:rsidP="00610E97">
      <w:pPr>
        <w:pStyle w:val="Heading2"/>
        <w:numPr>
          <w:ilvl w:val="0"/>
          <w:numId w:val="31"/>
        </w:numPr>
        <w:spacing w:before="0" w:after="160" w:line="360" w:lineRule="auto"/>
        <w:ind w:left="567" w:right="0" w:hanging="567"/>
        <w:rPr>
          <w:rFonts w:cs="Times New Roman"/>
          <w:bCs/>
          <w:szCs w:val="24"/>
          <w:lang w:val="id-ID"/>
        </w:rPr>
      </w:pPr>
      <w:bookmarkStart w:id="48" w:name="_Toc43044813"/>
      <w:r w:rsidRPr="00DC47D8">
        <w:rPr>
          <w:rFonts w:cs="Times New Roman"/>
          <w:bCs/>
          <w:szCs w:val="24"/>
          <w:lang w:val="id-ID"/>
        </w:rPr>
        <w:t>Telegra</w:t>
      </w:r>
      <w:r w:rsidR="00777438" w:rsidRPr="00DC47D8">
        <w:rPr>
          <w:rFonts w:cs="Times New Roman"/>
          <w:bCs/>
          <w:szCs w:val="24"/>
          <w:lang w:val="id-ID"/>
        </w:rPr>
        <w:t>m</w:t>
      </w:r>
      <w:bookmarkEnd w:id="48"/>
    </w:p>
    <w:p w14:paraId="356B1AD4" w14:textId="77777777" w:rsidR="005B0B64" w:rsidRPr="00DC47D8" w:rsidRDefault="005B0B64" w:rsidP="00610E97">
      <w:pPr>
        <w:pStyle w:val="ListParagraph"/>
        <w:spacing w:after="160" w:line="360" w:lineRule="auto"/>
        <w:ind w:left="0" w:right="0" w:firstLine="567"/>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w:t>
      </w:r>
      <w:r w:rsidRPr="00DC47D8">
        <w:rPr>
          <w:color w:val="auto"/>
          <w:szCs w:val="24"/>
          <w:lang w:val="id-ID"/>
        </w:rPr>
        <w:lastRenderedPageBreak/>
        <w:t xml:space="preserve">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63F222EB" w:rsidR="005B0B64" w:rsidRPr="00DC47D8" w:rsidRDefault="005B0B64" w:rsidP="00610E97">
      <w:pPr>
        <w:pStyle w:val="ListParagraph"/>
        <w:spacing w:after="160" w:line="360" w:lineRule="auto"/>
        <w:ind w:left="0" w:right="0" w:firstLine="567"/>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AF85A00" w14:textId="6A3AB500" w:rsidR="00722561" w:rsidRPr="00DC47D8" w:rsidRDefault="00482B96" w:rsidP="00610E97">
      <w:pPr>
        <w:pStyle w:val="Heading3"/>
        <w:numPr>
          <w:ilvl w:val="0"/>
          <w:numId w:val="32"/>
        </w:numPr>
        <w:spacing w:line="360" w:lineRule="auto"/>
        <w:ind w:left="567" w:hanging="567"/>
        <w:rPr>
          <w:rFonts w:ascii="Times New Roman" w:hAnsi="Times New Roman" w:cs="Times New Roman"/>
          <w:b/>
          <w:bCs/>
          <w:color w:val="auto"/>
        </w:rPr>
      </w:pPr>
      <w:r w:rsidRPr="00DC47D8">
        <w:rPr>
          <w:rFonts w:ascii="Times New Roman" w:hAnsi="Times New Roman" w:cs="Times New Roman"/>
          <w:b/>
          <w:bCs/>
          <w:color w:val="auto"/>
        </w:rPr>
        <w:t xml:space="preserve"> </w:t>
      </w:r>
      <w:bookmarkStart w:id="49" w:name="_Toc43044814"/>
      <w:r w:rsidR="00722561" w:rsidRPr="00DC47D8">
        <w:rPr>
          <w:rFonts w:ascii="Times New Roman" w:hAnsi="Times New Roman" w:cs="Times New Roman"/>
          <w:b/>
          <w:bCs/>
          <w:color w:val="auto"/>
        </w:rPr>
        <w:t>Fasilitas pada telegram</w:t>
      </w:r>
      <w:bookmarkEnd w:id="49"/>
    </w:p>
    <w:p w14:paraId="655D640A" w14:textId="1A0F21BA" w:rsidR="00722561" w:rsidRPr="00DC47D8" w:rsidRDefault="00722561" w:rsidP="00610E97">
      <w:pPr>
        <w:pStyle w:val="ListParagraph"/>
        <w:spacing w:after="160" w:line="360" w:lineRule="auto"/>
        <w:ind w:left="567" w:right="0" w:firstLine="0"/>
        <w:rPr>
          <w:color w:val="auto"/>
          <w:lang w:val="id-ID"/>
        </w:rPr>
      </w:pPr>
      <w:r w:rsidRPr="00DC47D8">
        <w:rPr>
          <w:color w:val="auto"/>
          <w:lang w:val="id-ID"/>
        </w:rPr>
        <w:t>Adapun fasilitas-fasilitas yang disediakan oleh aplikasi telegram adalah sebagai berikut:</w:t>
      </w:r>
    </w:p>
    <w:p w14:paraId="501511E5" w14:textId="6BF279D5" w:rsidR="00722561" w:rsidRPr="00DC47D8" w:rsidRDefault="00722561" w:rsidP="00610E97">
      <w:pPr>
        <w:pStyle w:val="ListParagraph"/>
        <w:numPr>
          <w:ilvl w:val="0"/>
          <w:numId w:val="22"/>
        </w:numPr>
        <w:spacing w:after="160" w:line="360" w:lineRule="auto"/>
        <w:ind w:left="993" w:right="0" w:hanging="426"/>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w:t>
      </w:r>
      <w:r w:rsidR="00B917AA" w:rsidRPr="00DC47D8">
        <w:rPr>
          <w:color w:val="auto"/>
          <w:lang w:val="id-ID"/>
        </w:rPr>
        <w:t>Apple App</w:t>
      </w:r>
      <w:r w:rsidR="009617A7" w:rsidRPr="00DC47D8">
        <w:rPr>
          <w:color w:val="auto"/>
          <w:lang w:val="id-ID"/>
        </w:rPr>
        <w:t>store</w:t>
      </w:r>
      <w:r w:rsidR="00B917AA" w:rsidRPr="00DC47D8">
        <w:rPr>
          <w:color w:val="auto"/>
          <w:lang w:val="id-ID"/>
        </w:rPr>
        <w:t>, Google Playstore)</w:t>
      </w:r>
    </w:p>
    <w:p w14:paraId="518DA27A" w14:textId="52F30509" w:rsidR="00722561" w:rsidRPr="00DC47D8" w:rsidRDefault="00722561" w:rsidP="00610E97">
      <w:pPr>
        <w:pStyle w:val="ListParagraph"/>
        <w:numPr>
          <w:ilvl w:val="0"/>
          <w:numId w:val="22"/>
        </w:numPr>
        <w:spacing w:after="160" w:line="360" w:lineRule="auto"/>
        <w:ind w:left="993" w:right="0" w:hanging="426"/>
        <w:rPr>
          <w:color w:val="auto"/>
          <w:lang w:val="id-ID"/>
        </w:rPr>
      </w:pPr>
      <w:r w:rsidRPr="00DC47D8">
        <w:rPr>
          <w:color w:val="auto"/>
          <w:lang w:val="id-ID"/>
        </w:rPr>
        <w:t>Kirim terima pesan dengan gaya percakapan yang mudah dipahami</w:t>
      </w:r>
    </w:p>
    <w:p w14:paraId="74D8A84A" w14:textId="24650104" w:rsidR="00722561" w:rsidRPr="00DC47D8" w:rsidRDefault="009617A7" w:rsidP="00610E97">
      <w:pPr>
        <w:pStyle w:val="ListParagraph"/>
        <w:numPr>
          <w:ilvl w:val="0"/>
          <w:numId w:val="22"/>
        </w:numPr>
        <w:spacing w:after="160" w:line="360" w:lineRule="auto"/>
        <w:ind w:left="993" w:right="0" w:hanging="426"/>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1123823" w14:textId="5A50328E" w:rsidR="00E85A03" w:rsidRPr="00DC47D8" w:rsidRDefault="009617A7" w:rsidP="00610E97">
      <w:pPr>
        <w:pStyle w:val="ListParagraph"/>
        <w:numPr>
          <w:ilvl w:val="0"/>
          <w:numId w:val="22"/>
        </w:numPr>
        <w:spacing w:after="160" w:line="360" w:lineRule="auto"/>
        <w:ind w:left="993" w:right="0" w:hanging="426"/>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45ACD7F" w14:textId="51C7723B" w:rsidR="00722561" w:rsidRPr="00DC47D8" w:rsidRDefault="00722561" w:rsidP="00610E97">
      <w:pPr>
        <w:pStyle w:val="Heading2"/>
        <w:numPr>
          <w:ilvl w:val="0"/>
          <w:numId w:val="33"/>
        </w:numPr>
        <w:spacing w:line="360" w:lineRule="auto"/>
        <w:ind w:left="567" w:hanging="567"/>
        <w:rPr>
          <w:rFonts w:cs="Times New Roman"/>
          <w:lang w:val="id-ID"/>
        </w:rPr>
      </w:pPr>
      <w:bookmarkStart w:id="50" w:name="_Toc43044815"/>
      <w:r w:rsidRPr="00DC47D8">
        <w:rPr>
          <w:rFonts w:cs="Times New Roman"/>
          <w:lang w:val="id-ID"/>
        </w:rPr>
        <w:t>Manfaat penggunaan telegram</w:t>
      </w:r>
      <w:bookmarkEnd w:id="50"/>
    </w:p>
    <w:p w14:paraId="6B76289C" w14:textId="6909CC95" w:rsidR="00F9140E" w:rsidRPr="00DC47D8" w:rsidRDefault="00F9140E"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Gratis dan tanpa iklan, dibandingkan dengan aplikasi kirim terima pesan lain, </w:t>
      </w:r>
      <w:r w:rsidR="00B51E24" w:rsidRPr="00DC47D8">
        <w:rPr>
          <w:color w:val="auto"/>
          <w:lang w:val="id-ID"/>
        </w:rPr>
        <w:t>t</w:t>
      </w:r>
      <w:r w:rsidRPr="00DC47D8">
        <w:rPr>
          <w:color w:val="auto"/>
          <w:lang w:val="id-ID"/>
        </w:rPr>
        <w:t>elegram merupakan aplikasi yang memberikan kenyamanan akses secara gratis dan tanpa iklan agar pengguna nyaman dalam menggunakannya</w:t>
      </w:r>
    </w:p>
    <w:p w14:paraId="4C39AB30" w14:textId="196FEFB2" w:rsidR="00F9140E" w:rsidRPr="00DC47D8" w:rsidRDefault="00F9140E"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Keamanan pesan terjamin, aplikasi </w:t>
      </w:r>
      <w:r w:rsidR="00B51E24" w:rsidRPr="00DC47D8">
        <w:rPr>
          <w:color w:val="auto"/>
          <w:lang w:val="id-ID"/>
        </w:rPr>
        <w:t>t</w:t>
      </w:r>
      <w:r w:rsidRPr="00DC47D8">
        <w:rPr>
          <w:color w:val="auto"/>
          <w:lang w:val="id-ID"/>
        </w:rPr>
        <w:t>elegram memberikan perlindungan data kepada pengguna karena pesan yang dikirim terenkripsi sehingga dapat meminimalisir kebocoran data</w:t>
      </w:r>
      <w:r w:rsidR="009A710D" w:rsidRPr="00DC47D8">
        <w:rPr>
          <w:color w:val="auto"/>
          <w:lang w:val="id-ID"/>
        </w:rPr>
        <w:t xml:space="preserve"> maupun aman dari gangguan virus dari peretas</w:t>
      </w:r>
    </w:p>
    <w:p w14:paraId="4259FB18" w14:textId="77777777" w:rsidR="009A710D"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74E990D" w14:textId="11AF0F40" w:rsidR="009A710D"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Aplikasi yang ringan, untuk aplikasi kirim terima pesan singkat, </w:t>
      </w:r>
      <w:r w:rsidR="00B51E24" w:rsidRPr="00DC47D8">
        <w:rPr>
          <w:color w:val="auto"/>
          <w:lang w:val="id-ID"/>
        </w:rPr>
        <w:t>t</w:t>
      </w:r>
      <w:r w:rsidRPr="00DC47D8">
        <w:rPr>
          <w:color w:val="auto"/>
          <w:lang w:val="id-ID"/>
        </w:rPr>
        <w:t xml:space="preserve">elegram merupakan salah satu aplikasi yang sangat ringan karena hanya membutuhkan kurang dari 50MB pada android, selain itu pula </w:t>
      </w:r>
      <w:r w:rsidR="00B51E24" w:rsidRPr="00DC47D8">
        <w:rPr>
          <w:color w:val="auto"/>
          <w:lang w:val="id-ID"/>
        </w:rPr>
        <w:t>t</w:t>
      </w:r>
      <w:r w:rsidRPr="00DC47D8">
        <w:rPr>
          <w:color w:val="auto"/>
          <w:lang w:val="id-ID"/>
        </w:rPr>
        <w:t>elegram tidak memerlukan banyak memori RAM pada perangkat</w:t>
      </w:r>
    </w:p>
    <w:p w14:paraId="6CCC90A6" w14:textId="290D77F9" w:rsidR="005B0B64"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Cepat, manfaat lain dari ringannya aplikasi yang dijalankan yaitu performa yang dihasilkan menjadi cepat, dibandingkan WhatsApp, </w:t>
      </w:r>
      <w:r w:rsidR="00B51E24" w:rsidRPr="00DC47D8">
        <w:rPr>
          <w:color w:val="auto"/>
          <w:lang w:val="id-ID"/>
        </w:rPr>
        <w:t>t</w:t>
      </w:r>
      <w:r w:rsidRPr="00DC47D8">
        <w:rPr>
          <w:color w:val="auto"/>
          <w:lang w:val="id-ID"/>
        </w:rPr>
        <w:t xml:space="preserve">elegram relatif lebih cepat dalam transmisi pesan karena berbasis cloud computing, karenanya pula </w:t>
      </w:r>
      <w:r w:rsidR="00B51E24" w:rsidRPr="00DC47D8">
        <w:rPr>
          <w:color w:val="auto"/>
          <w:lang w:val="id-ID"/>
        </w:rPr>
        <w:t>t</w:t>
      </w:r>
      <w:r w:rsidRPr="00DC47D8">
        <w:rPr>
          <w:color w:val="auto"/>
          <w:lang w:val="id-ID"/>
        </w:rPr>
        <w:t>elegram hampir tidak menggunakan ruang penyimpanan dalam memori, kecuali data yang terunduh</w:t>
      </w:r>
      <w:r w:rsidR="004D1234" w:rsidRPr="00DC47D8">
        <w:rPr>
          <w:color w:val="auto"/>
          <w:lang w:val="id-ID"/>
        </w:rPr>
        <w:t xml:space="preserve"> kemudian disimpan pada penyimpanan permanen.</w:t>
      </w:r>
    </w:p>
    <w:p w14:paraId="4E653101" w14:textId="5A6FCB07" w:rsidR="00777438" w:rsidRPr="00DC47D8" w:rsidRDefault="00725800" w:rsidP="00610E97">
      <w:pPr>
        <w:pStyle w:val="Heading2"/>
        <w:numPr>
          <w:ilvl w:val="0"/>
          <w:numId w:val="34"/>
        </w:numPr>
        <w:spacing w:before="0" w:after="160" w:line="360" w:lineRule="auto"/>
        <w:ind w:left="567" w:right="0" w:hanging="567"/>
        <w:rPr>
          <w:rFonts w:cs="Times New Roman"/>
          <w:bCs/>
          <w:i/>
          <w:iCs/>
          <w:szCs w:val="24"/>
        </w:rPr>
      </w:pPr>
      <w:bookmarkStart w:id="51" w:name="_Toc43044816"/>
      <w:r w:rsidRPr="00DC47D8">
        <w:rPr>
          <w:rFonts w:cs="Times New Roman"/>
          <w:bCs/>
          <w:i/>
          <w:iCs/>
          <w:szCs w:val="24"/>
        </w:rPr>
        <w:t>Chatbot</w:t>
      </w:r>
      <w:bookmarkEnd w:id="51"/>
    </w:p>
    <w:p w14:paraId="1B15DA18" w14:textId="55CE7B7F" w:rsidR="00777438" w:rsidRPr="00DC47D8" w:rsidRDefault="00777438" w:rsidP="00610E97">
      <w:pPr>
        <w:pStyle w:val="ListParagraph"/>
        <w:spacing w:after="160" w:line="360" w:lineRule="auto"/>
        <w:ind w:left="0" w:right="0" w:firstLine="567"/>
        <w:rPr>
          <w:color w:val="auto"/>
          <w:szCs w:val="24"/>
        </w:rPr>
      </w:pPr>
      <w:r w:rsidRPr="00DC47D8">
        <w:rPr>
          <w:i/>
          <w:iCs/>
          <w:color w:val="auto"/>
          <w:szCs w:val="24"/>
        </w:rPr>
        <w:t xml:space="preserve">Chatbot </w:t>
      </w:r>
      <w:r w:rsidRPr="00DC47D8">
        <w:rPr>
          <w:color w:val="auto"/>
          <w:szCs w:val="24"/>
        </w:rPr>
        <w:t xml:space="preserve">berasal dari dua kata yaitu </w:t>
      </w:r>
      <w:r w:rsidRPr="00DC47D8">
        <w:rPr>
          <w:i/>
          <w:iCs/>
          <w:color w:val="auto"/>
          <w:szCs w:val="24"/>
        </w:rPr>
        <w:t>chat</w:t>
      </w:r>
      <w:r w:rsidRPr="00DC47D8">
        <w:rPr>
          <w:color w:val="auto"/>
          <w:szCs w:val="24"/>
        </w:rPr>
        <w:t xml:space="preserve"> dan</w:t>
      </w:r>
      <w:r w:rsidRPr="00DC47D8">
        <w:rPr>
          <w:i/>
          <w:iCs/>
          <w:color w:val="auto"/>
          <w:szCs w:val="24"/>
        </w:rPr>
        <w:t xml:space="preserve"> bot</w:t>
      </w:r>
      <w:r w:rsidRPr="00DC47D8">
        <w:rPr>
          <w:color w:val="auto"/>
          <w:szCs w:val="24"/>
        </w:rPr>
        <w:t xml:space="preserve">. Dalam dunia komputer </w:t>
      </w:r>
      <w:r w:rsidRPr="00DC47D8">
        <w:rPr>
          <w:i/>
          <w:iCs/>
          <w:color w:val="auto"/>
          <w:szCs w:val="24"/>
        </w:rPr>
        <w:t>chat</w:t>
      </w:r>
      <w:r w:rsidRPr="00DC47D8">
        <w:rPr>
          <w:color w:val="auto"/>
          <w:szCs w:val="24"/>
        </w:rPr>
        <w:t xml:space="preserve"> dapat diartikan sebagai kegiatan komunikasi yang menggunakan sarana teks. Sedangkan </w:t>
      </w:r>
      <w:r w:rsidRPr="00DC47D8">
        <w:rPr>
          <w:i/>
          <w:iCs/>
          <w:color w:val="auto"/>
          <w:szCs w:val="24"/>
        </w:rPr>
        <w:t>bot</w:t>
      </w:r>
      <w:r w:rsidRPr="00DC47D8">
        <w:rPr>
          <w:color w:val="auto"/>
          <w:szCs w:val="24"/>
        </w:rPr>
        <w:t xml:space="preserve"> merupakan program yang memiliki sejumlah data yang diberi input akan menghasilkan output sebagai jawaban. Dari dua istilah di atas dapat diartikan bahwa </w:t>
      </w:r>
      <w:r w:rsidRPr="00DC47D8">
        <w:rPr>
          <w:i/>
          <w:iCs/>
          <w:color w:val="auto"/>
          <w:szCs w:val="24"/>
        </w:rPr>
        <w:t>chatbot</w:t>
      </w:r>
      <w:r w:rsidRPr="00DC47D8">
        <w:rPr>
          <w:color w:val="auto"/>
          <w:szCs w:val="24"/>
        </w:rPr>
        <w:t xml:space="preserve"> adalah program komputer yang dapat melakukan percakapan melalui media teks. Percakapan dapat terjadi dengan manusia atau </w:t>
      </w:r>
      <w:r w:rsidRPr="00DC47D8">
        <w:rPr>
          <w:i/>
          <w:iCs/>
          <w:color w:val="auto"/>
          <w:szCs w:val="24"/>
        </w:rPr>
        <w:t>chatbot</w:t>
      </w:r>
      <w:r w:rsidRPr="00DC47D8">
        <w:rPr>
          <w:color w:val="auto"/>
          <w:szCs w:val="24"/>
        </w:rPr>
        <w:t xml:space="preserve"> yang lain </w:t>
      </w:r>
      <w:sdt>
        <w:sdtPr>
          <w:rPr>
            <w:color w:val="auto"/>
            <w:szCs w:val="24"/>
          </w:rPr>
          <w:id w:val="1144547112"/>
          <w:citation/>
        </w:sdtPr>
        <w:sdtContent>
          <w:r w:rsidRPr="00DC47D8">
            <w:rPr>
              <w:color w:val="auto"/>
              <w:szCs w:val="24"/>
            </w:rPr>
            <w:fldChar w:fldCharType="begin"/>
          </w:r>
          <w:r w:rsidRPr="00DC47D8">
            <w:rPr>
              <w:color w:val="auto"/>
              <w:szCs w:val="24"/>
              <w:lang w:val="en-US"/>
            </w:rPr>
            <w:instrText xml:space="preserve">CITATION BSe13 \l 1033 </w:instrText>
          </w:r>
          <w:r w:rsidRPr="00DC47D8">
            <w:rPr>
              <w:color w:val="auto"/>
              <w:szCs w:val="24"/>
            </w:rPr>
            <w:fldChar w:fldCharType="separate"/>
          </w:r>
          <w:r w:rsidR="00323305" w:rsidRPr="00DC47D8">
            <w:rPr>
              <w:color w:val="auto"/>
              <w:szCs w:val="24"/>
              <w:lang w:val="en-US"/>
            </w:rPr>
            <w:t>(Setiaji, Utami, &amp; Fatta, 2013)</w:t>
          </w:r>
          <w:r w:rsidRPr="00DC47D8">
            <w:rPr>
              <w:color w:val="auto"/>
              <w:szCs w:val="24"/>
            </w:rPr>
            <w:fldChar w:fldCharType="end"/>
          </w:r>
        </w:sdtContent>
      </w:sdt>
      <w:r w:rsidRPr="00DC47D8">
        <w:rPr>
          <w:color w:val="auto"/>
          <w:szCs w:val="24"/>
        </w:rPr>
        <w:t>.</w:t>
      </w:r>
    </w:p>
    <w:p w14:paraId="4FEF5AA5" w14:textId="1EE28A51" w:rsidR="00777438" w:rsidRPr="00DC47D8" w:rsidRDefault="00777438" w:rsidP="00610E97">
      <w:pPr>
        <w:pStyle w:val="ListParagraph"/>
        <w:spacing w:after="160" w:line="360" w:lineRule="auto"/>
        <w:ind w:left="0" w:right="0" w:firstLine="567"/>
        <w:rPr>
          <w:color w:val="auto"/>
          <w:szCs w:val="24"/>
          <w:lang w:val="id-ID"/>
        </w:rPr>
      </w:pPr>
      <w:r w:rsidRPr="00DC47D8">
        <w:rPr>
          <w:i/>
          <w:iCs/>
          <w:color w:val="auto"/>
          <w:szCs w:val="24"/>
        </w:rPr>
        <w:t xml:space="preserve">Chatbot </w:t>
      </w:r>
      <w:r w:rsidRPr="00DC47D8">
        <w:rPr>
          <w:color w:val="auto"/>
          <w:szCs w:val="24"/>
        </w:rPr>
        <w:t xml:space="preserve">adalah penerapan dari NLP </w:t>
      </w:r>
      <w:r w:rsidRPr="00DC47D8">
        <w:rPr>
          <w:i/>
          <w:iCs/>
          <w:color w:val="auto"/>
          <w:szCs w:val="24"/>
        </w:rPr>
        <w:t>(Natural Language Processing)</w:t>
      </w:r>
      <w:r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Pr="00DC47D8">
            <w:rPr>
              <w:color w:val="auto"/>
              <w:szCs w:val="24"/>
            </w:rPr>
            <w:fldChar w:fldCharType="begin"/>
          </w:r>
          <w:r w:rsidRPr="00DC47D8">
            <w:rPr>
              <w:color w:val="auto"/>
              <w:szCs w:val="24"/>
              <w:lang w:val="en-US"/>
            </w:rPr>
            <w:instrText xml:space="preserve">CITATION SRu10 \p 861 \l 1033 </w:instrText>
          </w:r>
          <w:r w:rsidRPr="00DC47D8">
            <w:rPr>
              <w:color w:val="auto"/>
              <w:szCs w:val="24"/>
            </w:rPr>
            <w:fldChar w:fldCharType="separate"/>
          </w:r>
          <w:r w:rsidR="00323305" w:rsidRPr="00DC47D8">
            <w:rPr>
              <w:color w:val="auto"/>
              <w:szCs w:val="24"/>
              <w:lang w:val="en-US"/>
            </w:rPr>
            <w:t>(Russel &amp; Norvig, 2010, p. 861)</w:t>
          </w:r>
          <w:r w:rsidRPr="00DC47D8">
            <w:rPr>
              <w:color w:val="auto"/>
              <w:szCs w:val="24"/>
            </w:rPr>
            <w:fldChar w:fldCharType="end"/>
          </w:r>
        </w:sdtContent>
      </w:sdt>
      <w:r w:rsidRPr="00DC47D8">
        <w:rPr>
          <w:color w:val="auto"/>
          <w:szCs w:val="24"/>
        </w:rPr>
        <w:t xml:space="preserve">. Menurut </w:t>
      </w:r>
      <w:sdt>
        <w:sdtPr>
          <w:rPr>
            <w:color w:val="auto"/>
            <w:szCs w:val="24"/>
          </w:rPr>
          <w:id w:val="1451283111"/>
          <w:citation/>
        </w:sdtPr>
        <w:sdtContent>
          <w:r w:rsidRPr="00DC47D8">
            <w:rPr>
              <w:color w:val="auto"/>
              <w:szCs w:val="24"/>
            </w:rPr>
            <w:fldChar w:fldCharType="begin"/>
          </w:r>
          <w:r w:rsidRPr="00DC47D8">
            <w:rPr>
              <w:color w:val="auto"/>
              <w:szCs w:val="24"/>
              <w:lang w:val="en-US"/>
            </w:rPr>
            <w:instrText xml:space="preserve"> CITATION SRu10 \l 1033 </w:instrText>
          </w:r>
          <w:r w:rsidRPr="00DC47D8">
            <w:rPr>
              <w:color w:val="auto"/>
              <w:szCs w:val="24"/>
            </w:rPr>
            <w:fldChar w:fldCharType="separate"/>
          </w:r>
          <w:r w:rsidR="00323305" w:rsidRPr="00DC47D8">
            <w:rPr>
              <w:color w:val="auto"/>
              <w:szCs w:val="24"/>
              <w:lang w:val="en-US"/>
            </w:rPr>
            <w:t>(Russel &amp; Norvig, 2010)</w:t>
          </w:r>
          <w:r w:rsidRPr="00DC47D8">
            <w:rPr>
              <w:color w:val="auto"/>
              <w:szCs w:val="24"/>
            </w:rPr>
            <w:fldChar w:fldCharType="end"/>
          </w:r>
        </w:sdtContent>
      </w:sdt>
      <w:r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DC47D8">
        <w:rPr>
          <w:i/>
          <w:iCs/>
          <w:color w:val="auto"/>
          <w:szCs w:val="24"/>
        </w:rPr>
        <w:t>chatbot</w:t>
      </w:r>
      <w:r w:rsidRPr="00DC47D8">
        <w:rPr>
          <w:color w:val="auto"/>
          <w:szCs w:val="24"/>
        </w:rPr>
        <w:t xml:space="preserve"> untuk </w:t>
      </w:r>
      <w:r w:rsidRPr="00DC47D8">
        <w:rPr>
          <w:color w:val="auto"/>
          <w:szCs w:val="24"/>
        </w:rPr>
        <w:lastRenderedPageBreak/>
        <w:t xml:space="preserve">memahami bahasa alami manusia disebut dengan istilah NLU </w:t>
      </w:r>
      <w:r w:rsidRPr="00DC47D8">
        <w:rPr>
          <w:i/>
          <w:iCs/>
          <w:color w:val="auto"/>
          <w:szCs w:val="24"/>
        </w:rPr>
        <w:t>(Natural Language Understanding)</w:t>
      </w:r>
      <w:r w:rsidRPr="00DC47D8">
        <w:rPr>
          <w:color w:val="auto"/>
          <w:szCs w:val="24"/>
        </w:rPr>
        <w:t xml:space="preserve"> yang merupakan bagian dari teknologi NLP </w:t>
      </w:r>
      <w:sdt>
        <w:sdtPr>
          <w:rPr>
            <w:color w:val="auto"/>
            <w:szCs w:val="24"/>
          </w:rPr>
          <w:id w:val="1150640784"/>
          <w:citation/>
        </w:sdtPr>
        <w:sdtContent>
          <w:r w:rsidRPr="00DC47D8">
            <w:rPr>
              <w:color w:val="auto"/>
              <w:szCs w:val="24"/>
            </w:rPr>
            <w:fldChar w:fldCharType="begin"/>
          </w:r>
          <w:r w:rsidRPr="00DC47D8">
            <w:rPr>
              <w:color w:val="auto"/>
              <w:szCs w:val="24"/>
              <w:lang w:val="en-US"/>
            </w:rPr>
            <w:instrText xml:space="preserve">CITATION Raj19 \l 1033 </w:instrText>
          </w:r>
          <w:r w:rsidRPr="00DC47D8">
            <w:rPr>
              <w:color w:val="auto"/>
              <w:szCs w:val="24"/>
            </w:rPr>
            <w:fldChar w:fldCharType="separate"/>
          </w:r>
          <w:r w:rsidR="00323305" w:rsidRPr="00DC47D8">
            <w:rPr>
              <w:color w:val="auto"/>
              <w:szCs w:val="24"/>
              <w:lang w:val="en-US"/>
            </w:rPr>
            <w:t>(Raj, 2019)</w:t>
          </w:r>
          <w:r w:rsidRPr="00DC47D8">
            <w:rPr>
              <w:color w:val="auto"/>
              <w:szCs w:val="24"/>
            </w:rPr>
            <w:fldChar w:fldCharType="end"/>
          </w:r>
        </w:sdtContent>
      </w:sdt>
      <w:r w:rsidRPr="00DC47D8">
        <w:rPr>
          <w:color w:val="auto"/>
          <w:szCs w:val="24"/>
          <w:lang w:val="id-ID"/>
        </w:rPr>
        <w:t>.</w:t>
      </w:r>
    </w:p>
    <w:p w14:paraId="6CF501B7" w14:textId="77777777" w:rsidR="00AD5030" w:rsidRPr="00DC47D8" w:rsidRDefault="00AD5030" w:rsidP="00610E97">
      <w:pPr>
        <w:pStyle w:val="Heading2"/>
        <w:numPr>
          <w:ilvl w:val="0"/>
          <w:numId w:val="34"/>
        </w:numPr>
        <w:spacing w:before="0" w:after="160" w:line="360" w:lineRule="auto"/>
        <w:ind w:left="567" w:right="0" w:hanging="567"/>
        <w:rPr>
          <w:rFonts w:cs="Times New Roman"/>
          <w:b w:val="0"/>
          <w:bCs/>
          <w:szCs w:val="24"/>
        </w:rPr>
      </w:pPr>
      <w:bookmarkStart w:id="52" w:name="_Toc43044817"/>
      <w:r w:rsidRPr="00DC47D8">
        <w:rPr>
          <w:rFonts w:cs="Times New Roman"/>
          <w:bCs/>
          <w:szCs w:val="24"/>
          <w:lang w:val="id-ID"/>
        </w:rPr>
        <w:t>Siaga Bencana</w:t>
      </w:r>
      <w:bookmarkEnd w:id="52"/>
    </w:p>
    <w:p w14:paraId="590ABCDA" w14:textId="7705762D" w:rsidR="00777438" w:rsidRPr="00DC47D8" w:rsidRDefault="00777438" w:rsidP="00610E97">
      <w:pPr>
        <w:pStyle w:val="ListParagraph"/>
        <w:spacing w:after="160" w:line="360" w:lineRule="auto"/>
        <w:ind w:left="0" w:right="0" w:firstLine="567"/>
        <w:rPr>
          <w:color w:val="auto"/>
          <w:szCs w:val="24"/>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610E97">
      <w:pPr>
        <w:spacing w:after="160" w:line="360" w:lineRule="auto"/>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610E97">
      <w:pPr>
        <w:spacing w:after="160" w:line="360" w:lineRule="auto"/>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46DEAF00" w:rsidR="00777438" w:rsidRPr="00DC47D8" w:rsidRDefault="00777438" w:rsidP="00610E97">
      <w:pPr>
        <w:spacing w:after="160" w:line="360" w:lineRule="auto"/>
        <w:ind w:left="0" w:right="0" w:firstLine="567"/>
        <w:rPr>
          <w:color w:val="auto"/>
          <w:szCs w:val="24"/>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rencanaan dan pelaksanaan penataan ruang yang berdasarkan pada analisis risiko bencana</w:t>
      </w:r>
    </w:p>
    <w:p w14:paraId="6C3FFB07"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yelenggaraan pendidikan, pelatihan, dan penyuluhan wajib menerapkan aturan standar teknis bangunan yang diterapkan oleh instansi/lembaga yang berwenang.</w:t>
      </w:r>
    </w:p>
    <w:p w14:paraId="4032D0EB" w14:textId="2150C879" w:rsidR="00BB5DB7" w:rsidRPr="00DC47D8" w:rsidRDefault="00777438" w:rsidP="00610E97">
      <w:pPr>
        <w:pStyle w:val="Heading2"/>
        <w:numPr>
          <w:ilvl w:val="0"/>
          <w:numId w:val="34"/>
        </w:numPr>
        <w:spacing w:before="0" w:after="160" w:line="360" w:lineRule="auto"/>
        <w:ind w:left="567" w:right="0" w:hanging="567"/>
        <w:rPr>
          <w:rFonts w:cs="Times New Roman"/>
          <w:bCs/>
          <w:szCs w:val="24"/>
        </w:rPr>
      </w:pPr>
      <w:bookmarkStart w:id="53" w:name="_Toc43044818"/>
      <w:r w:rsidRPr="00DC47D8">
        <w:rPr>
          <w:rFonts w:cs="Times New Roman"/>
          <w:bCs/>
          <w:szCs w:val="24"/>
        </w:rPr>
        <w:lastRenderedPageBreak/>
        <w:t>Kerangka Berpikir</w:t>
      </w:r>
      <w:bookmarkEnd w:id="53"/>
    </w:p>
    <w:p w14:paraId="09FDEB4A" w14:textId="5A11CF7E" w:rsidR="00777438" w:rsidRPr="00DC47D8" w:rsidRDefault="004431D3" w:rsidP="00610E97">
      <w:pPr>
        <w:spacing w:after="160" w:line="360" w:lineRule="auto"/>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610E97">
      <w:pPr>
        <w:spacing w:after="160" w:line="360" w:lineRule="auto"/>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Pr="00DC47D8" w:rsidRDefault="00F84F2E" w:rsidP="00610E97">
      <w:pPr>
        <w:spacing w:after="160" w:line="360" w:lineRule="auto"/>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0A7EF0" w:rsidRPr="00DC47D8">
        <w:rPr>
          <w:i/>
          <w:iCs/>
          <w:color w:val="auto"/>
          <w:szCs w:val="24"/>
          <w:lang w:val="id-ID"/>
        </w:rPr>
        <w:t>Chatbot</w:t>
      </w:r>
      <w:r w:rsidR="000A7EF0" w:rsidRPr="00DC47D8">
        <w:rPr>
          <w:color w:val="auto"/>
          <w:szCs w:val="24"/>
          <w:lang w:val="id-ID"/>
        </w:rPr>
        <w:t xml:space="preserve">. </w:t>
      </w:r>
      <w:r w:rsidR="00B63554" w:rsidRPr="00DC47D8">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0E11A9" w:rsidRPr="00DC47D8">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0E11A9" w:rsidRPr="00DC47D8">
        <w:rPr>
          <w:i/>
          <w:iCs/>
          <w:color w:val="auto"/>
          <w:szCs w:val="24"/>
          <w:lang w:val="id-ID"/>
        </w:rPr>
        <w:t xml:space="preserve">Chatbot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4431D3" w:rsidRPr="00DC47D8">
        <w:rPr>
          <w:i/>
          <w:iCs/>
          <w:color w:val="auto"/>
          <w:szCs w:val="24"/>
          <w:lang w:val="id-ID"/>
        </w:rPr>
        <w:t xml:space="preserve">Chatbot </w:t>
      </w:r>
      <w:r w:rsidR="00B51E24" w:rsidRPr="00DC47D8">
        <w:rPr>
          <w:color w:val="auto"/>
          <w:szCs w:val="24"/>
          <w:lang w:val="id-ID"/>
        </w:rPr>
        <w:t>t</w:t>
      </w:r>
      <w:r w:rsidR="009E32D7" w:rsidRPr="00DC47D8">
        <w:rPr>
          <w:color w:val="auto"/>
          <w:szCs w:val="24"/>
          <w:lang w:val="id-ID"/>
        </w:rPr>
        <w:t xml:space="preserve">elegram dipilih karena </w:t>
      </w:r>
      <w:r w:rsidR="009E32D7" w:rsidRPr="008021C3">
        <w:rPr>
          <w:i/>
          <w:iCs/>
          <w:color w:val="auto"/>
          <w:szCs w:val="24"/>
          <w:lang w:val="id-ID"/>
        </w:rPr>
        <w:t>bot</w:t>
      </w:r>
      <w:r w:rsidR="009E32D7" w:rsidRPr="00DC47D8">
        <w:rPr>
          <w:color w:val="auto"/>
          <w:szCs w:val="24"/>
          <w:lang w:val="id-ID"/>
        </w:rPr>
        <w:t xml:space="preserve"> tersebut adalah </w:t>
      </w:r>
      <w:r w:rsidR="009E32D7" w:rsidRPr="008021C3">
        <w:rPr>
          <w:i/>
          <w:iCs/>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610E97">
      <w:pPr>
        <w:keepNext/>
        <w:spacing w:after="160" w:line="360" w:lineRule="auto"/>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53680673" r:id="rId22"/>
        </w:object>
      </w:r>
    </w:p>
    <w:p w14:paraId="00A93E7E" w14:textId="01E70EC4" w:rsidR="001B72E3" w:rsidRPr="00DC47D8" w:rsidRDefault="00B96CAE" w:rsidP="00B96CAE">
      <w:pPr>
        <w:pStyle w:val="Caption"/>
        <w:jc w:val="center"/>
        <w:rPr>
          <w:i w:val="0"/>
          <w:iCs w:val="0"/>
          <w:color w:val="auto"/>
          <w:sz w:val="24"/>
          <w:szCs w:val="24"/>
        </w:rPr>
      </w:pPr>
      <w:bookmarkStart w:id="54" w:name="_Toc43044704"/>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54"/>
    </w:p>
    <w:p w14:paraId="5EBD4BFD" w14:textId="77777777" w:rsidR="000A0CBA" w:rsidRPr="00DC47D8" w:rsidRDefault="001B72E3" w:rsidP="00610E97">
      <w:pPr>
        <w:spacing w:after="160" w:line="360" w:lineRule="auto"/>
        <w:ind w:left="0" w:right="0" w:firstLine="0"/>
        <w:jc w:val="left"/>
        <w:rPr>
          <w:i/>
          <w:iCs/>
          <w:color w:val="auto"/>
          <w:szCs w:val="24"/>
        </w:rPr>
        <w:sectPr w:rsidR="000A0CBA" w:rsidRPr="00DC47D8" w:rsidSect="000A0CBA">
          <w:headerReference w:type="default" r:id="rId23"/>
          <w:footerReference w:type="default" r:id="rId24"/>
          <w:pgSz w:w="11906" w:h="16838" w:code="9"/>
          <w:pgMar w:top="2268" w:right="1701" w:bottom="1701" w:left="2268" w:header="709" w:footer="709" w:gutter="0"/>
          <w:pgNumType w:start="9"/>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2BF6FEE0" w14:textId="77777777" w:rsidR="001B72E3" w:rsidRPr="00DC47D8" w:rsidRDefault="001B72E3" w:rsidP="00610E97">
      <w:pPr>
        <w:pStyle w:val="Heading1"/>
        <w:spacing w:after="160" w:line="360" w:lineRule="auto"/>
        <w:ind w:left="0"/>
        <w:jc w:val="center"/>
        <w:rPr>
          <w:color w:val="auto"/>
          <w:lang w:val="id-ID"/>
        </w:rPr>
      </w:pPr>
      <w:bookmarkStart w:id="55" w:name="_Toc43044819"/>
      <w:r w:rsidRPr="00DC47D8">
        <w:rPr>
          <w:color w:val="auto"/>
          <w:lang w:val="id-ID"/>
        </w:rPr>
        <w:t>BAB 3</w:t>
      </w:r>
      <w:bookmarkEnd w:id="55"/>
    </w:p>
    <w:p w14:paraId="0437059D" w14:textId="6D4FDDA5" w:rsidR="00216338" w:rsidRPr="00DC47D8" w:rsidRDefault="00216338" w:rsidP="00610E97">
      <w:pPr>
        <w:pStyle w:val="Heading1"/>
        <w:spacing w:after="160" w:line="360" w:lineRule="auto"/>
        <w:ind w:left="0"/>
        <w:jc w:val="center"/>
        <w:rPr>
          <w:color w:val="auto"/>
        </w:rPr>
      </w:pPr>
      <w:bookmarkStart w:id="56" w:name="_Toc43044820"/>
      <w:r w:rsidRPr="00DC47D8">
        <w:rPr>
          <w:color w:val="auto"/>
        </w:rPr>
        <w:t>DESAIN DAN METODE PENELITIAN</w:t>
      </w:r>
      <w:bookmarkEnd w:id="56"/>
    </w:p>
    <w:p w14:paraId="6155E52F" w14:textId="1C3ACD9D" w:rsidR="00725800" w:rsidRPr="00DC47D8" w:rsidRDefault="00725800" w:rsidP="00610E97">
      <w:pPr>
        <w:spacing w:after="160" w:line="360" w:lineRule="auto"/>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610E97">
      <w:pPr>
        <w:pStyle w:val="Heading2"/>
        <w:numPr>
          <w:ilvl w:val="0"/>
          <w:numId w:val="20"/>
        </w:numPr>
        <w:spacing w:before="0" w:after="160" w:line="360" w:lineRule="auto"/>
        <w:ind w:left="567" w:right="0" w:hanging="567"/>
        <w:jc w:val="left"/>
        <w:rPr>
          <w:rFonts w:cs="Times New Roman"/>
          <w:bCs/>
          <w:szCs w:val="24"/>
          <w:lang w:val="id-ID"/>
        </w:rPr>
      </w:pPr>
      <w:bookmarkStart w:id="57" w:name="_Toc43044821"/>
      <w:r w:rsidRPr="00DC47D8">
        <w:rPr>
          <w:rFonts w:cs="Times New Roman"/>
          <w:bCs/>
          <w:szCs w:val="24"/>
          <w:lang w:val="id-ID"/>
        </w:rPr>
        <w:t>Desain Aplikasi</w:t>
      </w:r>
      <w:bookmarkEnd w:id="57"/>
    </w:p>
    <w:p w14:paraId="056D079A" w14:textId="7A9A60C6" w:rsidR="002704C4" w:rsidRPr="00DC47D8" w:rsidRDefault="000D1717" w:rsidP="00610E97">
      <w:pPr>
        <w:pStyle w:val="ListParagraph"/>
        <w:spacing w:after="160" w:line="360" w:lineRule="auto"/>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 </w:t>
      </w:r>
    </w:p>
    <w:p w14:paraId="5CC9901A" w14:textId="18F8AA08"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User</w:t>
      </w:r>
    </w:p>
    <w:p w14:paraId="169FBC9E" w14:textId="0BCADC53" w:rsidR="000D1717" w:rsidRPr="00DC47D8" w:rsidRDefault="000D1717"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Pengguna harus terlebih dulu menambahkan akun </w:t>
      </w:r>
      <w:r w:rsidRPr="00DC47D8">
        <w:rPr>
          <w:bCs/>
          <w:i/>
          <w:iCs/>
          <w:color w:val="auto"/>
          <w:szCs w:val="24"/>
          <w:lang w:val="id-ID"/>
        </w:rPr>
        <w:t>Bot</w:t>
      </w:r>
      <w:r w:rsidRPr="00DC47D8">
        <w:rPr>
          <w:bCs/>
          <w:color w:val="auto"/>
          <w:szCs w:val="24"/>
          <w:lang w:val="id-ID"/>
        </w:rPr>
        <w:t xml:space="preserve"> agar dapat melakukan interaksi pada </w:t>
      </w:r>
      <w:r w:rsidRPr="00DC47D8">
        <w:rPr>
          <w:bCs/>
          <w:i/>
          <w:iCs/>
          <w:color w:val="auto"/>
          <w:szCs w:val="24"/>
          <w:lang w:val="id-ID"/>
        </w:rPr>
        <w:t>bot</w:t>
      </w:r>
      <w:r w:rsidRPr="00DC47D8">
        <w:rPr>
          <w:bCs/>
          <w:color w:val="auto"/>
          <w:szCs w:val="24"/>
          <w:lang w:val="id-ID"/>
        </w:rPr>
        <w:t>. Aktivitas yang dapat dilakukan sebagai berikut:</w:t>
      </w:r>
    </w:p>
    <w:p w14:paraId="0073122E" w14:textId="5BB3814E" w:rsidR="000D1717" w:rsidRPr="00DC47D8" w:rsidRDefault="000447D9"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Start</w:t>
      </w:r>
    </w:p>
    <w:p w14:paraId="10746EE5" w14:textId="7BD972AB"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kabar terbaru</w:t>
      </w:r>
      <w:r w:rsidR="00B04FC8" w:rsidRPr="00DC47D8">
        <w:rPr>
          <w:bCs/>
          <w:color w:val="auto"/>
          <w:szCs w:val="24"/>
          <w:lang w:val="id-ID"/>
        </w:rPr>
        <w:t xml:space="preserve"> dan cuaca</w:t>
      </w:r>
    </w:p>
    <w:p w14:paraId="5E2F85BC" w14:textId="29C7A34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mbuka website resmi BPBD Semarang</w:t>
      </w:r>
    </w:p>
    <w:p w14:paraId="2B4BB320" w14:textId="3FC7A2A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akun sosial media BPBD Semarang</w:t>
      </w:r>
    </w:p>
    <w:p w14:paraId="68B7B7CF" w14:textId="2AFCA3B4" w:rsidR="007A3CE8"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nghubungi BPBD Semarang via surel</w:t>
      </w:r>
    </w:p>
    <w:p w14:paraId="4048FAA1" w14:textId="1D8B4562"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Admin</w:t>
      </w:r>
    </w:p>
    <w:p w14:paraId="203AF3F8" w14:textId="77777777" w:rsidR="000A0CBA" w:rsidRPr="00DC47D8" w:rsidRDefault="000447D9" w:rsidP="00610E97">
      <w:pPr>
        <w:pStyle w:val="ListParagraph"/>
        <w:spacing w:after="160" w:line="360" w:lineRule="auto"/>
        <w:ind w:left="567" w:right="0" w:firstLine="0"/>
        <w:rPr>
          <w:bCs/>
          <w:color w:val="auto"/>
          <w:szCs w:val="24"/>
          <w:lang w:val="id-ID"/>
        </w:rPr>
        <w:sectPr w:rsidR="000A0CBA" w:rsidRPr="00DC47D8" w:rsidSect="000A0CBA">
          <w:headerReference w:type="default" r:id="rId25"/>
          <w:footerReference w:type="default" r:id="rId26"/>
          <w:pgSz w:w="11906" w:h="16838" w:code="9"/>
          <w:pgMar w:top="2268" w:right="1701" w:bottom="1701" w:left="2268" w:header="709" w:footer="709" w:gutter="0"/>
          <w:pgNumType w:start="25"/>
          <w:cols w:space="708"/>
          <w:docGrid w:linePitch="360"/>
        </w:sect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p>
    <w:p w14:paraId="670CD131" w14:textId="16970F2F"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lastRenderedPageBreak/>
        <w:t>Mengupload tweet berupa teks/gambar/video</w:t>
      </w:r>
    </w:p>
    <w:p w14:paraId="3C2E49D4" w14:textId="7C49F539"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ghapus tweet</w:t>
      </w:r>
    </w:p>
    <w:p w14:paraId="7B6D3E1A" w14:textId="1E58E96E"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anggapi aktivitas pengguna di Twitter</w:t>
      </w:r>
    </w:p>
    <w:p w14:paraId="61D842A0" w14:textId="37DC3FCE" w:rsidR="000D1717" w:rsidRPr="00DC47D8" w:rsidRDefault="000D1717" w:rsidP="00610E97">
      <w:pPr>
        <w:pStyle w:val="ListParagraph"/>
        <w:numPr>
          <w:ilvl w:val="0"/>
          <w:numId w:val="17"/>
        </w:numPr>
        <w:spacing w:after="160" w:line="360" w:lineRule="auto"/>
        <w:ind w:left="426" w:right="0" w:hanging="426"/>
        <w:rPr>
          <w:bCs/>
          <w:i/>
          <w:iCs/>
          <w:color w:val="auto"/>
          <w:szCs w:val="24"/>
          <w:lang w:val="id-ID"/>
        </w:rPr>
      </w:pPr>
      <w:r w:rsidRPr="00DC47D8">
        <w:rPr>
          <w:bCs/>
          <w:i/>
          <w:iCs/>
          <w:color w:val="auto"/>
          <w:szCs w:val="24"/>
          <w:lang w:val="id-ID"/>
        </w:rPr>
        <w:t>Bot System</w:t>
      </w:r>
    </w:p>
    <w:p w14:paraId="7F089023" w14:textId="2502740C" w:rsidR="00C87DF0" w:rsidRPr="00DC47D8" w:rsidRDefault="000447D9"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Aplikasi yang digunakan untuk membuat </w:t>
      </w:r>
      <w:r w:rsidRPr="00DC47D8">
        <w:rPr>
          <w:bCs/>
          <w:i/>
          <w:i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Pr="00DC47D8">
        <w:rPr>
          <w:bCs/>
          <w:i/>
          <w:i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610E97">
      <w:pPr>
        <w:pStyle w:val="ListParagraph"/>
        <w:spacing w:after="160" w:line="360" w:lineRule="auto"/>
        <w:ind w:left="0" w:right="0" w:firstLine="0"/>
        <w:rPr>
          <w:color w:val="auto"/>
        </w:rPr>
      </w:pPr>
      <w:r w:rsidRPr="00DC47D8">
        <w:rPr>
          <w:color w:val="auto"/>
        </w:rPr>
        <w:object w:dxaOrig="13368" w:dyaOrig="7464" w14:anchorId="1D9B1EAE">
          <v:shape id="_x0000_i1026" type="#_x0000_t75" style="width:408pt;height:278.4pt" o:ole="">
            <v:imagedata r:id="rId27" o:title=""/>
          </v:shape>
          <o:OLEObject Type="Embed" ProgID="Visio.Drawing.15" ShapeID="_x0000_i1026" DrawAspect="Content" ObjectID="_1653680674" r:id="rId28"/>
        </w:object>
      </w:r>
    </w:p>
    <w:p w14:paraId="0B504F62" w14:textId="3ACAB031" w:rsidR="003358A5" w:rsidRPr="00DC47D8" w:rsidRDefault="00521E32" w:rsidP="00610E97">
      <w:pPr>
        <w:pStyle w:val="Caption"/>
        <w:spacing w:after="160" w:line="360" w:lineRule="auto"/>
        <w:ind w:left="0" w:right="0" w:firstLine="0"/>
        <w:jc w:val="center"/>
        <w:rPr>
          <w:bCs/>
          <w:i w:val="0"/>
          <w:iCs w:val="0"/>
          <w:color w:val="auto"/>
          <w:sz w:val="24"/>
          <w:szCs w:val="36"/>
          <w:lang w:val="id-ID"/>
        </w:rPr>
      </w:pPr>
      <w:bookmarkStart w:id="58" w:name="_Toc43044705"/>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58"/>
    </w:p>
    <w:p w14:paraId="20D490FF" w14:textId="5E3E3766" w:rsidR="00254394" w:rsidRPr="00DC47D8" w:rsidRDefault="00C353C4" w:rsidP="00610E97">
      <w:pPr>
        <w:pStyle w:val="Heading2"/>
        <w:numPr>
          <w:ilvl w:val="0"/>
          <w:numId w:val="20"/>
        </w:numPr>
        <w:spacing w:before="0" w:after="160" w:line="360" w:lineRule="auto"/>
        <w:ind w:left="567" w:right="0" w:hanging="567"/>
        <w:jc w:val="left"/>
        <w:rPr>
          <w:rFonts w:cs="Times New Roman"/>
          <w:bCs/>
          <w:szCs w:val="24"/>
          <w:lang w:val="id-ID"/>
        </w:rPr>
      </w:pPr>
      <w:bookmarkStart w:id="59" w:name="_Toc43044822"/>
      <w:r w:rsidRPr="00DC47D8">
        <w:rPr>
          <w:rFonts w:cs="Times New Roman"/>
          <w:bCs/>
          <w:szCs w:val="24"/>
          <w:lang w:val="id-ID"/>
        </w:rPr>
        <w:t>Metode Penelitian</w:t>
      </w:r>
      <w:bookmarkEnd w:id="59"/>
    </w:p>
    <w:p w14:paraId="3B8847EB" w14:textId="46436E2B" w:rsidR="00C353C4" w:rsidRPr="00DC47D8" w:rsidRDefault="00C353C4" w:rsidP="00610E97">
      <w:pPr>
        <w:spacing w:after="160" w:line="360" w:lineRule="auto"/>
        <w:ind w:left="0" w:right="0" w:firstLine="567"/>
        <w:rPr>
          <w:bCs/>
          <w:color w:val="auto"/>
          <w:szCs w:val="24"/>
          <w:lang w:val="id-ID"/>
        </w:rPr>
      </w:pPr>
      <w:r w:rsidRPr="00DC47D8">
        <w:rPr>
          <w:bCs/>
          <w:color w:val="auto"/>
          <w:szCs w:val="24"/>
          <w:lang w:val="id-ID"/>
        </w:rPr>
        <w:t xml:space="preserve">Dalam Penelitian ini, penulis memanfaatkan fasilitas </w:t>
      </w:r>
      <w:r w:rsidRPr="00DC47D8">
        <w:rPr>
          <w:bCs/>
          <w:i/>
          <w:i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Pr="00DC47D8">
        <w:rPr>
          <w:bCs/>
          <w:i/>
          <w:iCs/>
          <w:color w:val="auto"/>
          <w:szCs w:val="24"/>
          <w:lang w:val="id-ID"/>
        </w:rPr>
        <w:t>bot</w:t>
      </w:r>
      <w:r w:rsidRPr="00DC47D8">
        <w:rPr>
          <w:bCs/>
          <w:color w:val="auto"/>
          <w:szCs w:val="24"/>
          <w:lang w:val="id-ID"/>
        </w:rPr>
        <w:t xml:space="preserve"> telegram ini adalah pengguna yang telah bergabung dengan kanal </w:t>
      </w:r>
      <w:r w:rsidRPr="00DC47D8">
        <w:rPr>
          <w:bCs/>
          <w:i/>
          <w:i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127108" w:rsidRPr="00DC47D8">
        <w:rPr>
          <w:bCs/>
          <w:i/>
          <w:i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610E97">
      <w:pPr>
        <w:keepNext/>
        <w:spacing w:after="160" w:line="360" w:lineRule="auto"/>
        <w:ind w:left="0" w:right="0" w:firstLine="0"/>
        <w:jc w:val="center"/>
        <w:rPr>
          <w:color w:val="auto"/>
        </w:rPr>
      </w:pPr>
      <w:r w:rsidRPr="00DC47D8">
        <w:rPr>
          <w:color w:val="auto"/>
        </w:rPr>
        <w:object w:dxaOrig="1873" w:dyaOrig="6553" w14:anchorId="0C50A0B8">
          <v:shape id="_x0000_i1027" type="#_x0000_t75" style="width:103.8pt;height:361.8pt" o:ole="">
            <v:imagedata r:id="rId29" o:title=""/>
          </v:shape>
          <o:OLEObject Type="Embed" ProgID="Visio.Drawing.15" ShapeID="_x0000_i1027" DrawAspect="Content" ObjectID="_1653680675" r:id="rId30"/>
        </w:object>
      </w:r>
    </w:p>
    <w:p w14:paraId="5CF39360" w14:textId="0D56E7F2" w:rsidR="00024920" w:rsidRPr="00DC47D8" w:rsidRDefault="00B96CAE" w:rsidP="00B96CAE">
      <w:pPr>
        <w:pStyle w:val="Caption"/>
        <w:jc w:val="center"/>
        <w:rPr>
          <w:i w:val="0"/>
          <w:iCs w:val="0"/>
          <w:color w:val="auto"/>
          <w:sz w:val="36"/>
          <w:szCs w:val="36"/>
        </w:rPr>
      </w:pPr>
      <w:bookmarkStart w:id="60" w:name="_Toc430447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Pr="008021C3">
        <w:rPr>
          <w:color w:val="auto"/>
          <w:sz w:val="24"/>
          <w:szCs w:val="24"/>
          <w:lang w:val="id-ID"/>
        </w:rPr>
        <w:t>Bot</w:t>
      </w:r>
      <w:bookmarkEnd w:id="60"/>
      <w:r w:rsidR="00024920" w:rsidRPr="00DC47D8">
        <w:rPr>
          <w:i w:val="0"/>
          <w:iCs w:val="0"/>
          <w:color w:val="auto"/>
          <w:sz w:val="36"/>
          <w:szCs w:val="36"/>
        </w:rPr>
        <w:br w:type="page"/>
      </w:r>
    </w:p>
    <w:p w14:paraId="650FB530" w14:textId="4C686B99"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61" w:name="_Toc43044823"/>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C34D6C" w:rsidRPr="008021C3">
        <w:rPr>
          <w:rFonts w:cs="Times New Roman"/>
          <w:i/>
          <w:iCs/>
          <w:lang w:val="id-ID"/>
        </w:rPr>
        <w:t>Bot</w:t>
      </w:r>
      <w:r w:rsidR="00C34D6C" w:rsidRPr="00DC47D8">
        <w:rPr>
          <w:rFonts w:cs="Times New Roman"/>
          <w:lang w:val="id-ID"/>
        </w:rPr>
        <w:t xml:space="preserve"> Telegram</w:t>
      </w:r>
      <w:bookmarkEnd w:id="61"/>
    </w:p>
    <w:p w14:paraId="0B43230D" w14:textId="2A08B4AA" w:rsidR="0077627C" w:rsidRPr="00DC47D8" w:rsidRDefault="0077627C" w:rsidP="00610E97">
      <w:pPr>
        <w:pStyle w:val="Caption"/>
        <w:spacing w:after="16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Pr="00DC47D8">
        <w:rPr>
          <w:bCs/>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p>
    <w:p w14:paraId="62B435A6" w14:textId="1A1D1DCE" w:rsidR="00C606E5"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 xml:space="preserve">Untuk PC Windows OS </w:t>
      </w:r>
    </w:p>
    <w:p w14:paraId="196F141D" w14:textId="0BF8C649"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RAM: 512MB</w:t>
      </w:r>
    </w:p>
    <w:p w14:paraId="61DB8807" w14:textId="31A001F1"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Graphic Card: Nvidia GeForce 6200</w:t>
      </w:r>
    </w:p>
    <w:p w14:paraId="627755D0" w14:textId="0FB7EAA5"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CPU: Intel Pentium 4 2.0GHz</w:t>
      </w:r>
    </w:p>
    <w:p w14:paraId="1DB16D8C" w14:textId="6C2C2CDC"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Harddrive: 150MB</w:t>
      </w:r>
    </w:p>
    <w:p w14:paraId="75C1E403" w14:textId="62353AEF"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OS: Windows 7</w:t>
      </w:r>
    </w:p>
    <w:p w14:paraId="1D0ABE48" w14:textId="48C738CE" w:rsidR="00C606E5"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Smartphone Android</w:t>
      </w:r>
    </w:p>
    <w:p w14:paraId="5AFFA932" w14:textId="5DA9C5A0" w:rsidR="00C606E5" w:rsidRPr="00DC47D8" w:rsidRDefault="00C606E5" w:rsidP="00610E97">
      <w:pPr>
        <w:pStyle w:val="ListParagraph"/>
        <w:numPr>
          <w:ilvl w:val="0"/>
          <w:numId w:val="26"/>
        </w:numPr>
        <w:spacing w:after="160" w:line="360" w:lineRule="auto"/>
        <w:ind w:left="709" w:right="0"/>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Smartphone iOS</w:t>
      </w:r>
    </w:p>
    <w:p w14:paraId="70B66759" w14:textId="77777777" w:rsidR="00AA1161" w:rsidRPr="00DC47D8" w:rsidRDefault="00AA1161" w:rsidP="00610E97">
      <w:pPr>
        <w:pStyle w:val="ListParagraph"/>
        <w:numPr>
          <w:ilvl w:val="0"/>
          <w:numId w:val="26"/>
        </w:numPr>
        <w:spacing w:after="160" w:line="360" w:lineRule="auto"/>
        <w:ind w:left="709" w:right="0"/>
        <w:jc w:val="left"/>
        <w:rPr>
          <w:bCs/>
          <w:color w:val="auto"/>
          <w:szCs w:val="24"/>
          <w:lang w:val="id-ID"/>
        </w:rPr>
      </w:pPr>
      <w:r w:rsidRPr="00DC47D8">
        <w:rPr>
          <w:bCs/>
          <w:color w:val="auto"/>
          <w:szCs w:val="24"/>
          <w:lang w:val="id-ID"/>
        </w:rPr>
        <w:t>Versi: iOS 6</w:t>
      </w:r>
    </w:p>
    <w:p w14:paraId="198E8769" w14:textId="6A8D5E6C" w:rsidR="00C71B44" w:rsidRPr="00DC47D8" w:rsidRDefault="00AA1161" w:rsidP="00B96CAE">
      <w:pPr>
        <w:spacing w:after="160" w:line="360" w:lineRule="auto"/>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p>
    <w:p w14:paraId="09A7EA56" w14:textId="28FD7726" w:rsidR="00463442" w:rsidRPr="00DC47D8" w:rsidRDefault="00463442" w:rsidP="00610E97">
      <w:pPr>
        <w:pStyle w:val="ListParagraph"/>
        <w:numPr>
          <w:ilvl w:val="0"/>
          <w:numId w:val="27"/>
        </w:numPr>
        <w:spacing w:after="160" w:line="360" w:lineRule="auto"/>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B96CAE">
      <w:pPr>
        <w:pStyle w:val="Caption"/>
        <w:jc w:val="center"/>
        <w:rPr>
          <w:bCs/>
          <w:i w:val="0"/>
          <w:iCs w:val="0"/>
          <w:color w:val="auto"/>
          <w:sz w:val="24"/>
          <w:szCs w:val="24"/>
          <w:lang w:val="id-ID"/>
        </w:rPr>
      </w:pPr>
      <w:bookmarkStart w:id="62" w:name="_Toc43044707"/>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62"/>
    </w:p>
    <w:p w14:paraId="47005955" w14:textId="1E7F9EBE" w:rsidR="00463442" w:rsidRPr="00DC47D8" w:rsidRDefault="00463442" w:rsidP="00610E97">
      <w:pPr>
        <w:pStyle w:val="ListParagraph"/>
        <w:numPr>
          <w:ilvl w:val="0"/>
          <w:numId w:val="27"/>
        </w:numPr>
        <w:spacing w:after="160" w:line="360" w:lineRule="auto"/>
        <w:ind w:left="284" w:right="0" w:hanging="284"/>
        <w:rPr>
          <w:bCs/>
          <w:color w:val="auto"/>
          <w:szCs w:val="24"/>
          <w:lang w:val="id-ID"/>
        </w:rPr>
      </w:pPr>
      <w:r w:rsidRPr="00DC47D8">
        <w:rPr>
          <w:bCs/>
          <w:color w:val="auto"/>
          <w:szCs w:val="24"/>
          <w:lang w:val="id-ID"/>
        </w:rPr>
        <w:lastRenderedPageBreak/>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B96CAE">
      <w:pPr>
        <w:pStyle w:val="Caption"/>
        <w:jc w:val="center"/>
        <w:rPr>
          <w:bCs/>
          <w:i w:val="0"/>
          <w:iCs w:val="0"/>
          <w:color w:val="auto"/>
          <w:sz w:val="24"/>
          <w:szCs w:val="24"/>
          <w:lang w:val="id-ID"/>
        </w:rPr>
      </w:pPr>
      <w:bookmarkStart w:id="63" w:name="_Toc430447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63"/>
    </w:p>
    <w:p w14:paraId="298A76DB" w14:textId="47CBD0D0" w:rsidR="00F919A6" w:rsidRPr="00DC47D8" w:rsidRDefault="00F919A6" w:rsidP="00610E97">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B96CAE">
      <w:pPr>
        <w:pStyle w:val="Caption"/>
        <w:jc w:val="center"/>
        <w:rPr>
          <w:i w:val="0"/>
          <w:iCs w:val="0"/>
          <w:color w:val="auto"/>
          <w:sz w:val="24"/>
          <w:szCs w:val="24"/>
        </w:rPr>
      </w:pPr>
      <w:bookmarkStart w:id="64" w:name="_Toc430447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64"/>
    </w:p>
    <w:p w14:paraId="5A65AB5B" w14:textId="5212FFA2" w:rsidR="00F919A6" w:rsidRPr="00DC47D8" w:rsidRDefault="009C0A33" w:rsidP="00610E97">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B96CAE">
      <w:pPr>
        <w:pStyle w:val="Caption"/>
        <w:jc w:val="center"/>
        <w:rPr>
          <w:bCs/>
          <w:i w:val="0"/>
          <w:iCs w:val="0"/>
          <w:color w:val="auto"/>
          <w:sz w:val="36"/>
          <w:szCs w:val="48"/>
          <w:lang w:val="id-ID"/>
        </w:rPr>
      </w:pPr>
      <w:bookmarkStart w:id="65" w:name="_Toc430447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65"/>
    </w:p>
    <w:p w14:paraId="4B86743A" w14:textId="42072040" w:rsidR="00F919A6" w:rsidRPr="00DC47D8" w:rsidRDefault="009C0A33" w:rsidP="00610E97">
      <w:pPr>
        <w:pStyle w:val="ListParagraph"/>
        <w:numPr>
          <w:ilvl w:val="0"/>
          <w:numId w:val="27"/>
        </w:numPr>
        <w:spacing w:after="160" w:line="360" w:lineRule="auto"/>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B96CAE">
      <w:pPr>
        <w:pStyle w:val="Caption"/>
        <w:jc w:val="center"/>
        <w:rPr>
          <w:bCs/>
          <w:i w:val="0"/>
          <w:iCs w:val="0"/>
          <w:color w:val="auto"/>
          <w:sz w:val="36"/>
          <w:szCs w:val="48"/>
          <w:lang w:val="id-ID"/>
        </w:rPr>
      </w:pPr>
      <w:bookmarkStart w:id="66" w:name="_Toc430447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66"/>
    </w:p>
    <w:p w14:paraId="3C4FF324" w14:textId="673B8513" w:rsidR="00094CA2" w:rsidRPr="00DC47D8" w:rsidRDefault="009C0A33" w:rsidP="00610E97">
      <w:pPr>
        <w:spacing w:after="160" w:line="360" w:lineRule="auto"/>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094CA2" w:rsidRPr="00DC47D8">
        <w:rPr>
          <w:bCs/>
          <w:i/>
          <w:i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610E97">
      <w:pPr>
        <w:pStyle w:val="ListParagraph"/>
        <w:numPr>
          <w:ilvl w:val="0"/>
          <w:numId w:val="28"/>
        </w:numPr>
        <w:spacing w:after="160" w:line="360" w:lineRule="auto"/>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B96CAE">
      <w:pPr>
        <w:pStyle w:val="Caption"/>
        <w:jc w:val="center"/>
        <w:rPr>
          <w:i w:val="0"/>
          <w:iCs w:val="0"/>
          <w:color w:val="auto"/>
          <w:sz w:val="36"/>
          <w:szCs w:val="36"/>
          <w:lang w:val="id-ID"/>
        </w:rPr>
      </w:pPr>
      <w:bookmarkStart w:id="67" w:name="_Toc430447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67"/>
    </w:p>
    <w:p w14:paraId="20A88DDB" w14:textId="0729AC5B" w:rsidR="005069B8" w:rsidRPr="00DC47D8" w:rsidRDefault="002C3500"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arena disini pengguna akan memulai membuat </w:t>
      </w:r>
      <w:r w:rsidRPr="00DC47D8">
        <w:rPr>
          <w:bCs/>
          <w:i/>
          <w:iCs/>
          <w:color w:val="auto"/>
          <w:szCs w:val="24"/>
          <w:lang w:val="id-ID"/>
        </w:rPr>
        <w:t>bot</w:t>
      </w:r>
      <w:r w:rsidRPr="00DC47D8">
        <w:rPr>
          <w:bCs/>
          <w:color w:val="auto"/>
          <w:szCs w:val="24"/>
          <w:lang w:val="id-ID"/>
        </w:rPr>
        <w:t xml:space="preserve">, maka lakukan pencarian dengan kata kunci @botfather. Botfather merupakan </w:t>
      </w:r>
      <w:r w:rsidRPr="00DC47D8">
        <w:rPr>
          <w:bCs/>
          <w:i/>
          <w:i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Pr="00DC47D8">
        <w:rPr>
          <w:bCs/>
          <w:i/>
          <w:iCs/>
          <w:color w:val="auto"/>
          <w:szCs w:val="24"/>
          <w:lang w:val="id-ID"/>
        </w:rPr>
        <w:t>bot</w:t>
      </w:r>
      <w:r w:rsidRPr="00DC47D8">
        <w:rPr>
          <w:bCs/>
          <w:color w:val="auto"/>
          <w:szCs w:val="24"/>
          <w:lang w:val="id-ID"/>
        </w:rPr>
        <w:t xml:space="preserve"> baru</w:t>
      </w:r>
    </w:p>
    <w:p w14:paraId="6D275BAA" w14:textId="77777777" w:rsidR="005069B8"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B96CAE">
      <w:pPr>
        <w:pStyle w:val="Caption"/>
        <w:jc w:val="center"/>
        <w:rPr>
          <w:i w:val="0"/>
          <w:iCs w:val="0"/>
          <w:color w:val="auto"/>
          <w:sz w:val="36"/>
          <w:szCs w:val="44"/>
          <w:lang w:val="id-ID"/>
        </w:rPr>
      </w:pPr>
      <w:bookmarkStart w:id="68" w:name="_Toc430447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68"/>
    </w:p>
    <w:p w14:paraId="25D154AD" w14:textId="3AACB6EB" w:rsidR="00853845" w:rsidRPr="00DC47D8" w:rsidRDefault="005069B8"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B96CAE">
      <w:pPr>
        <w:pStyle w:val="Caption"/>
        <w:jc w:val="center"/>
        <w:rPr>
          <w:i w:val="0"/>
          <w:iCs w:val="0"/>
          <w:color w:val="auto"/>
          <w:sz w:val="36"/>
          <w:szCs w:val="44"/>
          <w:lang w:val="id-ID"/>
        </w:rPr>
      </w:pPr>
      <w:bookmarkStart w:id="69" w:name="_Toc4304471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69"/>
    </w:p>
    <w:p w14:paraId="6748127A" w14:textId="1E9C19E3" w:rsidR="005069B8" w:rsidRPr="00DC47D8" w:rsidRDefault="005069B8"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B96CAE">
      <w:pPr>
        <w:pStyle w:val="Caption"/>
        <w:jc w:val="center"/>
        <w:rPr>
          <w:i w:val="0"/>
          <w:iCs w:val="0"/>
          <w:color w:val="auto"/>
          <w:sz w:val="36"/>
          <w:szCs w:val="44"/>
          <w:lang w:val="id-ID"/>
        </w:rPr>
      </w:pPr>
      <w:bookmarkStart w:id="70" w:name="_Toc43044715"/>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70"/>
    </w:p>
    <w:p w14:paraId="5C783390" w14:textId="1FED7413" w:rsidR="00425A4A" w:rsidRPr="00DC47D8" w:rsidRDefault="00425A4A"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Untuk membuat </w:t>
      </w:r>
      <w:r w:rsidRPr="008021C3">
        <w:rPr>
          <w:bCs/>
          <w:i/>
          <w:iCs/>
          <w:color w:val="auto"/>
          <w:szCs w:val="24"/>
          <w:lang w:val="id-ID"/>
        </w:rPr>
        <w:t>bot</w:t>
      </w:r>
      <w:r w:rsidRPr="00DC47D8">
        <w:rPr>
          <w:bCs/>
          <w:color w:val="auto"/>
          <w:szCs w:val="24"/>
          <w:lang w:val="id-ID"/>
        </w:rPr>
        <w:t xml:space="preserve"> baru, kirim perintah /newbot lalu akan muncul pertanyaan pertanyaan terkait </w:t>
      </w:r>
      <w:r w:rsidRPr="008021C3">
        <w:rPr>
          <w:bCs/>
          <w:i/>
          <w:i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01A1FB4" w:rsidR="00425A4A" w:rsidRPr="00DC47D8" w:rsidRDefault="00B96CAE" w:rsidP="00B96CAE">
      <w:pPr>
        <w:pStyle w:val="Caption"/>
        <w:jc w:val="center"/>
        <w:rPr>
          <w:i w:val="0"/>
          <w:iCs w:val="0"/>
          <w:color w:val="auto"/>
          <w:sz w:val="36"/>
          <w:szCs w:val="36"/>
          <w:lang w:val="id-ID"/>
        </w:rPr>
      </w:pPr>
      <w:bookmarkStart w:id="71" w:name="_Toc430447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Pr="008021C3">
        <w:rPr>
          <w:color w:val="auto"/>
          <w:sz w:val="24"/>
          <w:szCs w:val="24"/>
          <w:lang w:val="id-ID"/>
        </w:rPr>
        <w:t>bot</w:t>
      </w:r>
      <w:r w:rsidRPr="00DC47D8">
        <w:rPr>
          <w:i w:val="0"/>
          <w:iCs w:val="0"/>
          <w:color w:val="auto"/>
          <w:sz w:val="24"/>
          <w:szCs w:val="24"/>
          <w:lang w:val="id-ID"/>
        </w:rPr>
        <w:t xml:space="preserve"> baru</w:t>
      </w:r>
      <w:bookmarkEnd w:id="71"/>
    </w:p>
    <w:p w14:paraId="4024CDD0" w14:textId="01B84CD5" w:rsidR="005069B8"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emudian jawablah dengan mengirimkan nama dari </w:t>
      </w:r>
      <w:r w:rsidRPr="00DC47D8">
        <w:rPr>
          <w:bCs/>
          <w:i/>
          <w:i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58C19DA0" w:rsidR="00270062" w:rsidRPr="00DC47D8" w:rsidRDefault="00B96CAE" w:rsidP="00B96CAE">
      <w:pPr>
        <w:pStyle w:val="Caption"/>
        <w:jc w:val="center"/>
        <w:rPr>
          <w:i w:val="0"/>
          <w:iCs w:val="0"/>
          <w:color w:val="auto"/>
          <w:sz w:val="36"/>
          <w:szCs w:val="36"/>
          <w:lang w:val="id-ID"/>
        </w:rPr>
      </w:pPr>
      <w:bookmarkStart w:id="72" w:name="_Toc430447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Pr="008021C3">
        <w:rPr>
          <w:color w:val="auto"/>
          <w:sz w:val="24"/>
          <w:szCs w:val="24"/>
          <w:lang w:val="id-ID"/>
        </w:rPr>
        <w:t>bot</w:t>
      </w:r>
      <w:bookmarkEnd w:id="72"/>
    </w:p>
    <w:p w14:paraId="2DB2A361" w14:textId="524C19B1" w:rsidR="005069B8"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61D0AB6F" w:rsidR="00270062" w:rsidRPr="00DC47D8" w:rsidRDefault="00B96CAE" w:rsidP="00B96CAE">
      <w:pPr>
        <w:pStyle w:val="Caption"/>
        <w:jc w:val="center"/>
        <w:rPr>
          <w:i w:val="0"/>
          <w:iCs w:val="0"/>
          <w:color w:val="auto"/>
          <w:sz w:val="36"/>
          <w:szCs w:val="36"/>
          <w:lang w:val="id-ID"/>
        </w:rPr>
      </w:pPr>
      <w:bookmarkStart w:id="73" w:name="_Toc430447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Pr="004B2F02">
        <w:rPr>
          <w:color w:val="auto"/>
          <w:sz w:val="24"/>
          <w:szCs w:val="24"/>
          <w:lang w:val="id-ID"/>
        </w:rPr>
        <w:t>bot</w:t>
      </w:r>
      <w:bookmarkEnd w:id="73"/>
    </w:p>
    <w:p w14:paraId="6BC7C06C" w14:textId="2B80E4C1" w:rsidR="00270062"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Pada tahap ini </w:t>
      </w:r>
      <w:r w:rsidRPr="00DC47D8">
        <w:rPr>
          <w:bCs/>
          <w:i/>
          <w:iCs/>
          <w:color w:val="auto"/>
          <w:szCs w:val="24"/>
          <w:lang w:val="id-ID"/>
        </w:rPr>
        <w:t>bot</w:t>
      </w:r>
      <w:r w:rsidRPr="00DC47D8">
        <w:rPr>
          <w:bCs/>
          <w:color w:val="auto"/>
          <w:szCs w:val="24"/>
          <w:lang w:val="id-ID"/>
        </w:rPr>
        <w:t xml:space="preserve"> telah selesai diciptakan, kemudian akan tampil keterangan </w:t>
      </w:r>
      <w:r w:rsidRPr="00DC47D8">
        <w:rPr>
          <w:bCs/>
          <w:i/>
          <w:i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Pr="00DC47D8">
        <w:rPr>
          <w:bCs/>
          <w:i/>
          <w:i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4A87AF68" w:rsidR="00270062" w:rsidRPr="00DC47D8" w:rsidRDefault="00B96CAE" w:rsidP="00B96CAE">
      <w:pPr>
        <w:pStyle w:val="Caption"/>
        <w:jc w:val="center"/>
        <w:rPr>
          <w:i w:val="0"/>
          <w:iCs w:val="0"/>
          <w:color w:val="auto"/>
          <w:sz w:val="36"/>
          <w:szCs w:val="36"/>
          <w:lang w:val="id-ID"/>
        </w:rPr>
      </w:pPr>
      <w:bookmarkStart w:id="74" w:name="_Toc43044719"/>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Pr="004B2F02">
        <w:rPr>
          <w:color w:val="auto"/>
          <w:sz w:val="24"/>
          <w:szCs w:val="24"/>
          <w:lang w:val="id-ID"/>
        </w:rPr>
        <w:t>Bot</w:t>
      </w:r>
      <w:r w:rsidRPr="00DC47D8">
        <w:rPr>
          <w:i w:val="0"/>
          <w:iCs w:val="0"/>
          <w:color w:val="auto"/>
          <w:sz w:val="24"/>
          <w:szCs w:val="24"/>
          <w:lang w:val="id-ID"/>
        </w:rPr>
        <w:t xml:space="preserve"> telah selesai diciptakan dan keterangan token</w:t>
      </w:r>
      <w:bookmarkEnd w:id="74"/>
    </w:p>
    <w:p w14:paraId="713B6C41" w14:textId="7AA15288" w:rsidR="00270062" w:rsidRPr="00DC47D8" w:rsidRDefault="004D687F"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w:t>
      </w:r>
      <w:r w:rsidRPr="003503D2">
        <w:rPr>
          <w:bCs/>
          <w:i/>
          <w:i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Pr="00DC47D8">
        <w:rPr>
          <w:bCs/>
          <w:i/>
          <w:i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Pr="00DC47D8">
        <w:rPr>
          <w:bCs/>
          <w:i/>
          <w:i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D0AB250" w:rsidR="004D687F" w:rsidRPr="00DC47D8" w:rsidRDefault="00B96CAE" w:rsidP="00B96CAE">
      <w:pPr>
        <w:pStyle w:val="Caption"/>
        <w:jc w:val="center"/>
        <w:rPr>
          <w:i w:val="0"/>
          <w:iCs w:val="0"/>
          <w:color w:val="auto"/>
          <w:sz w:val="36"/>
          <w:szCs w:val="44"/>
          <w:lang w:val="id-ID"/>
        </w:rPr>
      </w:pPr>
      <w:bookmarkStart w:id="75" w:name="_Toc43044720"/>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Pr="003503D2">
        <w:rPr>
          <w:color w:val="auto"/>
          <w:sz w:val="24"/>
          <w:szCs w:val="24"/>
          <w:lang w:val="id-ID"/>
        </w:rPr>
        <w:t>bot</w:t>
      </w:r>
      <w:r w:rsidRPr="00DC47D8">
        <w:rPr>
          <w:i w:val="0"/>
          <w:iCs w:val="0"/>
          <w:color w:val="auto"/>
          <w:sz w:val="24"/>
          <w:szCs w:val="24"/>
          <w:lang w:val="id-ID"/>
        </w:rPr>
        <w:t xml:space="preserve"> BPBD Semarang</w:t>
      </w:r>
      <w:bookmarkEnd w:id="75"/>
    </w:p>
    <w:p w14:paraId="17B3E73C" w14:textId="40126C49" w:rsidR="0095505B" w:rsidRPr="00DC47D8" w:rsidRDefault="004D0471" w:rsidP="00610E97">
      <w:pPr>
        <w:pStyle w:val="ListParagraph"/>
        <w:numPr>
          <w:ilvl w:val="0"/>
          <w:numId w:val="28"/>
        </w:numPr>
        <w:spacing w:after="160" w:line="360" w:lineRule="auto"/>
        <w:ind w:left="426" w:right="0" w:hanging="426"/>
        <w:rPr>
          <w:bCs/>
          <w:color w:val="auto"/>
          <w:szCs w:val="24"/>
          <w:lang w:val="id-ID"/>
        </w:rPr>
      </w:pPr>
      <w:r w:rsidRPr="00DC47D8">
        <w:rPr>
          <w:bCs/>
          <w:color w:val="auto"/>
          <w:szCs w:val="24"/>
          <w:lang w:val="id-ID"/>
        </w:rPr>
        <w:t xml:space="preserve">Sampai tahap ini pengguna telah dapat mengembangkan </w:t>
      </w:r>
      <w:r w:rsidRPr="003503D2">
        <w:rPr>
          <w:bCs/>
          <w:i/>
          <w:iCs/>
          <w:color w:val="auto"/>
          <w:szCs w:val="24"/>
          <w:lang w:val="id-ID"/>
        </w:rPr>
        <w:t>bot</w:t>
      </w:r>
      <w:r w:rsidRPr="00DC47D8">
        <w:rPr>
          <w:bCs/>
          <w:color w:val="auto"/>
          <w:szCs w:val="24"/>
          <w:lang w:val="id-ID"/>
        </w:rPr>
        <w:t xml:space="preserve"> seperti mengubah pengaturan pada </w:t>
      </w:r>
      <w:r w:rsidRPr="00DC47D8">
        <w:rPr>
          <w:bCs/>
          <w:i/>
          <w:iCs/>
          <w:color w:val="auto"/>
          <w:szCs w:val="24"/>
          <w:lang w:val="id-ID"/>
        </w:rPr>
        <w:t>bot</w:t>
      </w:r>
      <w:r w:rsidRPr="00DC47D8">
        <w:rPr>
          <w:bCs/>
          <w:color w:val="auto"/>
          <w:szCs w:val="24"/>
          <w:lang w:val="id-ID"/>
        </w:rPr>
        <w:t xml:space="preserve"> atau menambah perintah baru melalui @botfather.</w:t>
      </w:r>
    </w:p>
    <w:p w14:paraId="717FD5CC" w14:textId="6DFF304C"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76" w:name="_Toc43044824"/>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Pr="003503D2">
        <w:rPr>
          <w:rFonts w:cs="Times New Roman"/>
          <w:i/>
          <w:iCs/>
          <w:lang w:val="id-ID"/>
        </w:rPr>
        <w:t>Bot</w:t>
      </w:r>
      <w:r w:rsidRPr="00DC47D8">
        <w:rPr>
          <w:rFonts w:cs="Times New Roman"/>
          <w:lang w:val="id-ID"/>
        </w:rPr>
        <w:t xml:space="preserve"> Telegram Menggunakan PHP</w:t>
      </w:r>
      <w:bookmarkEnd w:id="76"/>
      <w:r w:rsidRPr="00DC47D8">
        <w:rPr>
          <w:rFonts w:cs="Times New Roman"/>
          <w:bCs/>
          <w:szCs w:val="24"/>
          <w:lang w:val="id-ID"/>
        </w:rPr>
        <w:t xml:space="preserve"> </w:t>
      </w:r>
    </w:p>
    <w:p w14:paraId="2DBBD7B1" w14:textId="013571DD" w:rsidR="00AC4ADA" w:rsidRPr="00DC47D8" w:rsidRDefault="00AC4ADA" w:rsidP="00610E97">
      <w:pPr>
        <w:spacing w:line="360" w:lineRule="auto"/>
        <w:ind w:firstLine="557"/>
        <w:rPr>
          <w:color w:val="auto"/>
          <w:lang w:val="id-ID"/>
        </w:rPr>
      </w:pPr>
      <w:r w:rsidRPr="00DC47D8">
        <w:rPr>
          <w:color w:val="auto"/>
          <w:lang w:val="id-ID"/>
        </w:rPr>
        <w:t xml:space="preserve">Setelah </w:t>
      </w:r>
      <w:r w:rsidRPr="003503D2">
        <w:rPr>
          <w:i/>
          <w:iCs/>
          <w:color w:val="auto"/>
          <w:lang w:val="id-ID"/>
        </w:rPr>
        <w:t>bot</w:t>
      </w:r>
      <w:r w:rsidRPr="00DC47D8">
        <w:rPr>
          <w:color w:val="auto"/>
          <w:lang w:val="id-ID"/>
        </w:rPr>
        <w:t xml:space="preserve"> didaftarkan ke telegram dan berhasil dibuat, untuk sementara </w:t>
      </w:r>
      <w:r w:rsidRPr="003503D2">
        <w:rPr>
          <w:i/>
          <w:iCs/>
          <w:color w:val="auto"/>
          <w:lang w:val="id-ID"/>
        </w:rPr>
        <w:t>bot</w:t>
      </w:r>
      <w:r w:rsidRPr="00DC47D8">
        <w:rPr>
          <w:color w:val="auto"/>
          <w:lang w:val="id-ID"/>
        </w:rPr>
        <w:t xml:space="preserve"> tidak dapat beroperasi karena </w:t>
      </w:r>
      <w:r w:rsidRPr="003503D2">
        <w:rPr>
          <w:i/>
          <w:iCs/>
          <w:color w:val="auto"/>
          <w:lang w:val="id-ID"/>
        </w:rPr>
        <w:t>bot</w:t>
      </w:r>
      <w:r w:rsidRPr="00DC47D8">
        <w:rPr>
          <w:color w:val="auto"/>
          <w:lang w:val="id-ID"/>
        </w:rPr>
        <w:t xml:space="preserve"> harus mempunyai mesin untuk menjalankan perintah-perintah yang diinginkan oleh pengguna, mesin ini disebut </w:t>
      </w:r>
      <w:r w:rsidRPr="00DC47D8">
        <w:rPr>
          <w:i/>
          <w:iCs/>
          <w:color w:val="auto"/>
          <w:lang w:val="id-ID"/>
        </w:rPr>
        <w:t>Bot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661D42" w:rsidRPr="003503D2">
        <w:rPr>
          <w:i/>
          <w:iCs/>
          <w:color w:val="auto"/>
          <w:lang w:val="id-ID"/>
        </w:rPr>
        <w:t>bot</w:t>
      </w:r>
      <w:r w:rsidR="00661D42" w:rsidRPr="00DC47D8">
        <w:rPr>
          <w:color w:val="auto"/>
          <w:lang w:val="id-ID"/>
        </w:rPr>
        <w:t xml:space="preserve"> telegram menggunakan PHP.</w:t>
      </w:r>
    </w:p>
    <w:p w14:paraId="07413A37" w14:textId="35EEE863" w:rsidR="002362E4" w:rsidRPr="00DC47D8" w:rsidRDefault="002362E4" w:rsidP="00610E97">
      <w:pPr>
        <w:pStyle w:val="ListParagraph"/>
        <w:numPr>
          <w:ilvl w:val="0"/>
          <w:numId w:val="41"/>
        </w:numPr>
        <w:spacing w:line="360" w:lineRule="auto"/>
        <w:ind w:left="567" w:hanging="567"/>
        <w:rPr>
          <w:color w:val="auto"/>
          <w:szCs w:val="26"/>
          <w:lang w:val="id-ID"/>
        </w:rPr>
      </w:pPr>
      <w:r w:rsidRPr="00DC47D8">
        <w:rPr>
          <w:bCs/>
          <w:color w:val="auto"/>
          <w:lang w:val="id-ID"/>
        </w:rPr>
        <w:t xml:space="preserve">Framework PHP untuk </w:t>
      </w:r>
      <w:r w:rsidRPr="003503D2">
        <w:rPr>
          <w:bCs/>
          <w:i/>
          <w:iCs/>
          <w:color w:val="auto"/>
          <w:lang w:val="id-ID"/>
        </w:rPr>
        <w:t>bot</w:t>
      </w:r>
      <w:r w:rsidRPr="00DC47D8">
        <w:rPr>
          <w:bCs/>
          <w:color w:val="auto"/>
          <w:lang w:val="id-ID"/>
        </w:rPr>
        <w:t xml:space="preserve"> telegram</w:t>
      </w:r>
    </w:p>
    <w:p w14:paraId="226C25AB" w14:textId="5301B55A" w:rsidR="005F7027" w:rsidRPr="00DC47D8" w:rsidRDefault="002362E4" w:rsidP="00610E97">
      <w:pPr>
        <w:pStyle w:val="ListParagraph"/>
        <w:spacing w:line="360" w:lineRule="auto"/>
        <w:ind w:left="567"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Pr="003503D2">
        <w:rPr>
          <w:bCs/>
          <w:i/>
          <w:iCs/>
          <w:color w:val="auto"/>
          <w:lang w:val="id-ID"/>
        </w:rPr>
        <w:t>bot</w:t>
      </w:r>
      <w:r w:rsidRPr="00DC47D8">
        <w:rPr>
          <w:bCs/>
          <w:color w:val="auto"/>
          <w:lang w:val="id-ID"/>
        </w:rPr>
        <w:t xml:space="preserve">, untuk 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0C7D9902" w14:textId="77777777" w:rsidR="005F7027" w:rsidRPr="00DC47D8" w:rsidRDefault="005F7027" w:rsidP="00610E97">
      <w:pPr>
        <w:spacing w:after="160" w:line="360" w:lineRule="auto"/>
        <w:ind w:left="0" w:right="0" w:firstLine="0"/>
        <w:jc w:val="left"/>
        <w:rPr>
          <w:bCs/>
          <w:color w:val="auto"/>
          <w:lang w:val="id-ID"/>
        </w:rPr>
      </w:pPr>
      <w:r w:rsidRPr="00DC47D8">
        <w:rPr>
          <w:bCs/>
          <w:color w:val="auto"/>
          <w:lang w:val="id-ID"/>
        </w:rPr>
        <w:br w:type="page"/>
      </w:r>
    </w:p>
    <w:p w14:paraId="658238A8" w14:textId="4011F8AB" w:rsidR="002362E4" w:rsidRPr="00DC47D8" w:rsidRDefault="00661D42" w:rsidP="00610E97">
      <w:pPr>
        <w:pStyle w:val="ListParagraph"/>
        <w:numPr>
          <w:ilvl w:val="0"/>
          <w:numId w:val="41"/>
        </w:numPr>
        <w:spacing w:line="360" w:lineRule="auto"/>
        <w:ind w:left="567" w:hanging="567"/>
        <w:rPr>
          <w:color w:val="auto"/>
          <w:szCs w:val="26"/>
          <w:lang w:val="id-ID"/>
        </w:rPr>
      </w:pPr>
      <w:r w:rsidRPr="00DC47D8">
        <w:rPr>
          <w:bCs/>
          <w:color w:val="auto"/>
          <w:lang w:val="id-ID"/>
        </w:rPr>
        <w:lastRenderedPageBreak/>
        <w:t>Menyusun file index.php</w:t>
      </w:r>
    </w:p>
    <w:p w14:paraId="54D46632" w14:textId="664667BE" w:rsidR="00661D42" w:rsidRPr="00DC47D8" w:rsidRDefault="00661D42" w:rsidP="00610E97">
      <w:pPr>
        <w:pStyle w:val="ListParagraph"/>
        <w:spacing w:line="360" w:lineRule="auto"/>
        <w:ind w:left="567" w:firstLine="0"/>
        <w:rPr>
          <w:bCs/>
          <w:color w:val="auto"/>
          <w:lang w:val="id-ID"/>
        </w:rPr>
      </w:pPr>
      <w:r w:rsidRPr="00DC47D8">
        <w:rPr>
          <w:bCs/>
          <w:color w:val="auto"/>
          <w:lang w:val="id-ID"/>
        </w:rPr>
        <w:t xml:space="preserve">Pada tahap ini, pengembang dapat mulai menyusun perintah-perintah yang dapat dijalankan mesin </w:t>
      </w:r>
      <w:r w:rsidRPr="003503D2">
        <w:rPr>
          <w:bCs/>
          <w:i/>
          <w:iCs/>
          <w:color w:val="auto"/>
          <w:lang w:val="id-ID"/>
        </w:rPr>
        <w:t>bot</w:t>
      </w:r>
      <w:r w:rsidRPr="00DC47D8">
        <w:rPr>
          <w:bCs/>
          <w:color w:val="auto"/>
          <w:lang w:val="id-ID"/>
        </w:rPr>
        <w:t xml:space="preserve"> agar pengguna dan </w:t>
      </w:r>
      <w:r w:rsidRPr="003503D2">
        <w:rPr>
          <w:bCs/>
          <w:i/>
          <w:iCs/>
          <w:color w:val="auto"/>
          <w:lang w:val="id-ID"/>
        </w:rPr>
        <w:t>bot</w:t>
      </w:r>
      <w:r w:rsidRPr="00DC47D8">
        <w:rPr>
          <w:bCs/>
          <w:color w:val="auto"/>
          <w:lang w:val="id-ID"/>
        </w:rPr>
        <w:t xml:space="preserve"> dapat saling berkomunikasi, berikut adalah susunan sintaks PHP untuk </w:t>
      </w:r>
      <w:r w:rsidRPr="003503D2">
        <w:rPr>
          <w:bCs/>
          <w:i/>
          <w:iCs/>
          <w:color w:val="auto"/>
          <w:lang w:val="id-ID"/>
        </w:rPr>
        <w:t>bot</w:t>
      </w:r>
      <w:r w:rsidRPr="00DC47D8">
        <w:rPr>
          <w:bCs/>
          <w:color w:val="auto"/>
          <w:lang w:val="id-ID"/>
        </w:rPr>
        <w:t xml:space="preserve"> BPBD Semarang</w:t>
      </w:r>
      <w:r w:rsidR="00123D52" w:rsidRPr="00DC47D8">
        <w:rPr>
          <w:bCs/>
          <w:color w:val="auto"/>
          <w:lang w:val="id-ID"/>
        </w:rPr>
        <w:t>:</w:t>
      </w:r>
    </w:p>
    <w:p w14:paraId="6C588E35" w14:textId="1464EBC3" w:rsidR="00661D42" w:rsidRPr="00DC47D8" w:rsidRDefault="00123D52" w:rsidP="00610E97">
      <w:pPr>
        <w:pStyle w:val="ListParagraph"/>
        <w:numPr>
          <w:ilvl w:val="0"/>
          <w:numId w:val="42"/>
        </w:numPr>
        <w:spacing w:line="360" w:lineRule="auto"/>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p>
    <w:p w14:paraId="07883A6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bot engine telegram ke php</w:t>
      </w:r>
    </w:p>
    <w:p w14:paraId="6E2254C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emarang_6php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bot diambil dari @botfather','akun bot yang telah dibuat di @botfather')</w:t>
      </w:r>
    </w:p>
    <w:p w14:paraId="361BF93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51FB7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bot</w:t>
      </w:r>
    </w:p>
    <w:p w14:paraId="1CCF257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bot</w:t>
      </w:r>
    </w:p>
    <w:p w14:paraId="350736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8F19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D1CE4A" w14:textId="77777777" w:rsidR="00DC47D8" w:rsidRPr="00B6241D" w:rsidRDefault="00DC47D8" w:rsidP="00DC47D8">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p>
    <w:p w14:paraId="0EE3CC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aris paling bawah</w:t>
      </w:r>
    </w:p>
    <w:p w14:paraId="54316E8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6A406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5220CCAB" w14:textId="77777777" w:rsidR="00DC47D8" w:rsidRDefault="00DC47D8" w:rsidP="00DC47D8">
      <w:pPr>
        <w:pStyle w:val="ListParagraph"/>
        <w:ind w:left="567" w:firstLine="0"/>
        <w:rPr>
          <w:bCs/>
          <w:lang w:val="id-ID"/>
        </w:rPr>
      </w:pPr>
    </w:p>
    <w:p w14:paraId="4F589B6E" w14:textId="77777777" w:rsidR="00DC47D8" w:rsidRDefault="00DC47D8" w:rsidP="00DC47D8">
      <w:pPr>
        <w:spacing w:after="160" w:line="259" w:lineRule="auto"/>
        <w:ind w:left="0" w:right="0" w:firstLine="0"/>
        <w:jc w:val="left"/>
        <w:rPr>
          <w:bCs/>
          <w:lang w:val="id-ID"/>
        </w:rPr>
      </w:pPr>
      <w:r>
        <w:rPr>
          <w:bCs/>
          <w:lang w:val="id-ID"/>
        </w:rPr>
        <w:br w:type="page"/>
      </w:r>
    </w:p>
    <w:p w14:paraId="154FA69A" w14:textId="77777777" w:rsidR="00DC47D8" w:rsidRDefault="00DC47D8" w:rsidP="00DC47D8">
      <w:pPr>
        <w:pStyle w:val="ListParagraph"/>
        <w:numPr>
          <w:ilvl w:val="0"/>
          <w:numId w:val="53"/>
        </w:numPr>
        <w:rPr>
          <w:bCs/>
          <w:lang w:val="id-ID"/>
        </w:rPr>
      </w:pPr>
      <w:r>
        <w:rPr>
          <w:bCs/>
          <w:lang w:val="id-ID"/>
        </w:rPr>
        <w:lastRenderedPageBreak/>
        <w:t>Isi menuButton.php:</w:t>
      </w:r>
    </w:p>
    <w:p w14:paraId="2BB71B0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08274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7FFFC9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contac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kirim email anda kesini](mailto:bpbdsemarangkota@gmail.com)</w:t>
      </w:r>
      <w:r w:rsidRPr="00B6241D">
        <w:rPr>
          <w:rFonts w:ascii="Consolas" w:hAnsi="Consolas"/>
          <w:noProof w:val="0"/>
          <w:color w:val="89DDFF"/>
          <w:sz w:val="21"/>
          <w:szCs w:val="21"/>
          <w:lang w:val="id-ID" w:eastAsia="id-ID"/>
        </w:rPr>
        <w:t>';</w:t>
      </w:r>
    </w:p>
    <w:p w14:paraId="228B0F6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BDB43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arkdown</w:t>
      </w:r>
      <w:proofErr w:type="spellEnd"/>
      <w:r w:rsidRPr="00B6241D">
        <w:rPr>
          <w:rFonts w:ascii="Consolas" w:hAnsi="Consolas"/>
          <w:noProof w:val="0"/>
          <w:color w:val="89DDFF"/>
          <w:sz w:val="21"/>
          <w:szCs w:val="21"/>
          <w:lang w:val="id-ID" w:eastAsia="id-ID"/>
        </w:rPr>
        <w:t>',</w:t>
      </w:r>
    </w:p>
    <w:p w14:paraId="35B698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FF497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34B1A6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1E543C4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098315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21B353E1" w14:textId="77777777" w:rsidR="000A0CBA" w:rsidRPr="00DC47D8" w:rsidRDefault="000B0B4C" w:rsidP="00610E97">
      <w:pPr>
        <w:pStyle w:val="ListParagraph"/>
        <w:spacing w:line="360" w:lineRule="auto"/>
        <w:ind w:left="567" w:firstLine="0"/>
        <w:rPr>
          <w:bCs/>
          <w:color w:val="auto"/>
          <w:lang w:val="id-ID"/>
        </w:rPr>
        <w:sectPr w:rsidR="000A0CBA" w:rsidRPr="00DC47D8" w:rsidSect="000A0CBA">
          <w:headerReference w:type="default" r:id="rId46"/>
          <w:footerReference w:type="default" r:id="rId47"/>
          <w:pgSz w:w="11906" w:h="16838" w:code="9"/>
          <w:pgMar w:top="2268" w:right="1701" w:bottom="1701" w:left="2268" w:header="709" w:footer="709" w:gutter="0"/>
          <w:pgNumType w:start="26"/>
          <w:cols w:space="708"/>
          <w:docGrid w:linePitch="360"/>
        </w:sectPr>
      </w:pPr>
      <w:r w:rsidRPr="00DC47D8">
        <w:rPr>
          <w:bCs/>
          <w:color w:val="auto"/>
          <w:lang w:val="id-ID"/>
        </w:rPr>
        <w:br w:type="page"/>
      </w:r>
    </w:p>
    <w:p w14:paraId="60CFA1C8" w14:textId="77777777" w:rsidR="000B0B4C" w:rsidRPr="00DC47D8" w:rsidRDefault="000B0B4C" w:rsidP="00610E97">
      <w:pPr>
        <w:pStyle w:val="Heading1"/>
        <w:spacing w:line="360" w:lineRule="auto"/>
        <w:jc w:val="center"/>
        <w:rPr>
          <w:color w:val="auto"/>
          <w:lang w:val="id-ID"/>
        </w:rPr>
      </w:pPr>
      <w:bookmarkStart w:id="77" w:name="_Toc43044825"/>
      <w:r w:rsidRPr="00DC47D8">
        <w:rPr>
          <w:color w:val="auto"/>
          <w:lang w:val="id-ID"/>
        </w:rPr>
        <w:lastRenderedPageBreak/>
        <w:t>BAB 4</w:t>
      </w:r>
      <w:bookmarkEnd w:id="77"/>
    </w:p>
    <w:p w14:paraId="04BC3C13" w14:textId="5966F0E7" w:rsidR="000B0B4C" w:rsidRPr="00DC47D8" w:rsidRDefault="001A3013" w:rsidP="00610E97">
      <w:pPr>
        <w:pStyle w:val="Heading1"/>
        <w:spacing w:line="360" w:lineRule="auto"/>
        <w:jc w:val="center"/>
        <w:rPr>
          <w:color w:val="auto"/>
          <w:lang w:val="id-ID"/>
        </w:rPr>
      </w:pPr>
      <w:bookmarkStart w:id="78" w:name="_Toc43044826"/>
      <w:r w:rsidRPr="00DC47D8">
        <w:rPr>
          <w:color w:val="auto"/>
          <w:lang w:val="id-ID"/>
        </w:rPr>
        <w:t xml:space="preserve">HASIL DAN </w:t>
      </w:r>
      <w:r w:rsidR="000B0B4C" w:rsidRPr="00DC47D8">
        <w:rPr>
          <w:color w:val="auto"/>
          <w:lang w:val="id-ID"/>
        </w:rPr>
        <w:t>PEMBAHASAN</w:t>
      </w:r>
      <w:bookmarkEnd w:id="78"/>
    </w:p>
    <w:p w14:paraId="4E745B58" w14:textId="3433DCE6" w:rsidR="00DC0859" w:rsidRPr="00DC47D8" w:rsidRDefault="00DC0859" w:rsidP="00610E97">
      <w:pPr>
        <w:spacing w:after="160" w:line="360" w:lineRule="auto"/>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610E97">
      <w:pPr>
        <w:pStyle w:val="Heading2"/>
        <w:numPr>
          <w:ilvl w:val="0"/>
          <w:numId w:val="36"/>
        </w:numPr>
        <w:spacing w:line="360" w:lineRule="auto"/>
        <w:ind w:left="567" w:hanging="567"/>
        <w:jc w:val="left"/>
        <w:rPr>
          <w:rFonts w:cs="Times New Roman"/>
          <w:bCs/>
        </w:rPr>
      </w:pPr>
      <w:bookmarkStart w:id="79" w:name="_Toc43044827"/>
      <w:r w:rsidRPr="00DC47D8">
        <w:rPr>
          <w:rFonts w:cs="Times New Roman"/>
          <w:bCs/>
        </w:rPr>
        <w:t>Implementasi</w:t>
      </w:r>
      <w:bookmarkEnd w:id="79"/>
    </w:p>
    <w:p w14:paraId="5D9AE642" w14:textId="79136F79" w:rsidR="00F26B72" w:rsidRPr="00DC47D8" w:rsidRDefault="003139B4" w:rsidP="00610E97">
      <w:pPr>
        <w:spacing w:line="360" w:lineRule="auto"/>
        <w:ind w:left="0" w:firstLine="557"/>
        <w:rPr>
          <w:color w:val="auto"/>
          <w:lang w:val="id-ID"/>
        </w:rPr>
      </w:pPr>
      <w:r w:rsidRPr="00DC47D8">
        <w:rPr>
          <w:color w:val="auto"/>
          <w:lang w:val="id-ID"/>
        </w:rPr>
        <w:t xml:space="preserve">Implementasi </w:t>
      </w:r>
      <w:r w:rsidRPr="003503D2">
        <w:rPr>
          <w:i/>
          <w:iCs/>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26B72" w:rsidRPr="00DC47D8">
        <w:rPr>
          <w:i/>
          <w:iCs/>
          <w:color w:val="auto"/>
          <w:lang w:val="id-ID"/>
        </w:rPr>
        <w:t>bot</w:t>
      </w:r>
      <w:r w:rsidR="00F26B72" w:rsidRPr="00DC47D8">
        <w:rPr>
          <w:color w:val="auto"/>
          <w:lang w:val="id-ID"/>
        </w:rPr>
        <w:t xml:space="preserve"> dapat digunakan, berikut merupakan akses akses yang dapat dilakukan oleh pengguna saat menggunakan </w:t>
      </w:r>
      <w:r w:rsidR="00F26B72" w:rsidRPr="00DC47D8">
        <w:rPr>
          <w:i/>
          <w:iCs/>
          <w:color w:val="auto"/>
          <w:lang w:val="id-ID"/>
        </w:rPr>
        <w:t>bot</w:t>
      </w:r>
      <w:r w:rsidR="00F26B72" w:rsidRPr="00DC47D8">
        <w:rPr>
          <w:color w:val="auto"/>
          <w:lang w:val="id-ID"/>
        </w:rPr>
        <w:t>.</w:t>
      </w:r>
    </w:p>
    <w:p w14:paraId="74447EB3" w14:textId="5C67148C" w:rsidR="00A55D08" w:rsidRPr="00DC47D8" w:rsidRDefault="00F26B72" w:rsidP="00610E97">
      <w:pPr>
        <w:pStyle w:val="Heading3"/>
        <w:numPr>
          <w:ilvl w:val="0"/>
          <w:numId w:val="37"/>
        </w:numPr>
        <w:spacing w:line="360" w:lineRule="auto"/>
        <w:ind w:left="426" w:hanging="426"/>
        <w:rPr>
          <w:rFonts w:ascii="Times New Roman" w:hAnsi="Times New Roman" w:cs="Times New Roman"/>
          <w:b/>
          <w:bCs/>
          <w:i/>
          <w:iCs/>
          <w:color w:val="auto"/>
        </w:rPr>
      </w:pPr>
      <w:bookmarkStart w:id="80" w:name="_Toc43044828"/>
      <w:r w:rsidRPr="00DC47D8">
        <w:rPr>
          <w:rFonts w:ascii="Times New Roman" w:hAnsi="Times New Roman" w:cs="Times New Roman"/>
          <w:b/>
          <w:bCs/>
          <w:color w:val="auto"/>
        </w:rPr>
        <w:t xml:space="preserve">Halaman Awal </w:t>
      </w:r>
      <w:r w:rsidRPr="00DC47D8">
        <w:rPr>
          <w:rFonts w:ascii="Times New Roman" w:hAnsi="Times New Roman" w:cs="Times New Roman"/>
          <w:b/>
          <w:bCs/>
          <w:i/>
          <w:iCs/>
          <w:color w:val="auto"/>
        </w:rPr>
        <w:t>Bot</w:t>
      </w:r>
      <w:bookmarkEnd w:id="80"/>
    </w:p>
    <w:p w14:paraId="798C3684" w14:textId="77777777" w:rsidR="00323305" w:rsidRPr="00DC47D8" w:rsidRDefault="00323305" w:rsidP="00610E97">
      <w:pPr>
        <w:spacing w:line="360" w:lineRule="auto"/>
        <w:ind w:left="0" w:firstLine="0"/>
        <w:rPr>
          <w:color w:val="auto"/>
          <w:lang w:val="id-ID"/>
        </w:rPr>
      </w:pPr>
    </w:p>
    <w:p w14:paraId="73930FB4" w14:textId="77777777" w:rsidR="00983156" w:rsidRPr="00DC47D8" w:rsidRDefault="00F26B72" w:rsidP="00610E97">
      <w:pPr>
        <w:keepNext/>
        <w:spacing w:line="360" w:lineRule="auto"/>
        <w:ind w:left="567"/>
        <w:jc w:val="center"/>
        <w:rPr>
          <w:color w:val="auto"/>
        </w:rPr>
      </w:pPr>
      <w:r w:rsidRPr="00DC47D8">
        <w:rPr>
          <w:color w:val="auto"/>
          <w:lang w:val="id-ID"/>
        </w:rPr>
        <w:drawing>
          <wp:inline distT="0" distB="0" distL="0" distR="0" wp14:anchorId="060944DE" wp14:editId="026E10BD">
            <wp:extent cx="2176642" cy="27130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713016"/>
                    </a:xfrm>
                    <a:prstGeom prst="rect">
                      <a:avLst/>
                    </a:prstGeom>
                  </pic:spPr>
                </pic:pic>
              </a:graphicData>
            </a:graphic>
          </wp:inline>
        </w:drawing>
      </w:r>
    </w:p>
    <w:p w14:paraId="705A9139" w14:textId="77A5C32C" w:rsidR="0095505B" w:rsidRPr="00DC47D8" w:rsidRDefault="00B96CAE" w:rsidP="00B96CAE">
      <w:pPr>
        <w:pStyle w:val="Caption"/>
        <w:jc w:val="center"/>
        <w:rPr>
          <w:i w:val="0"/>
          <w:iCs w:val="0"/>
          <w:color w:val="auto"/>
          <w:sz w:val="36"/>
          <w:szCs w:val="36"/>
          <w:lang w:val="id-ID"/>
        </w:rPr>
      </w:pPr>
      <w:bookmarkStart w:id="81" w:name="_Toc43044721"/>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Pr="003503D2">
        <w:rPr>
          <w:color w:val="auto"/>
          <w:sz w:val="24"/>
          <w:szCs w:val="24"/>
          <w:lang w:val="id-ID"/>
        </w:rPr>
        <w:t>bot</w:t>
      </w:r>
      <w:bookmarkEnd w:id="81"/>
    </w:p>
    <w:p w14:paraId="240D0CC7" w14:textId="3EC4147C" w:rsidR="00A55D08" w:rsidRPr="00DC47D8" w:rsidRDefault="00983156" w:rsidP="00610E97">
      <w:pPr>
        <w:spacing w:line="360" w:lineRule="auto"/>
        <w:ind w:left="567"/>
        <w:rPr>
          <w:color w:val="auto"/>
          <w:lang w:val="id-ID"/>
        </w:rPr>
      </w:pPr>
      <w:r w:rsidRPr="00DC47D8">
        <w:rPr>
          <w:color w:val="auto"/>
          <w:lang w:val="id-ID"/>
        </w:rPr>
        <w:t xml:space="preserve">Halaman awal </w:t>
      </w:r>
      <w:r w:rsidRPr="00DC47D8">
        <w:rPr>
          <w:i/>
          <w:iCs/>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335CA62C" w14:textId="77777777" w:rsidR="000A0CBA" w:rsidRPr="00DC47D8" w:rsidRDefault="000A0CBA" w:rsidP="00610E97">
      <w:pPr>
        <w:spacing w:line="360" w:lineRule="auto"/>
        <w:ind w:left="567"/>
        <w:rPr>
          <w:color w:val="auto"/>
          <w:lang w:val="id-ID"/>
        </w:rPr>
        <w:sectPr w:rsidR="000A0CBA" w:rsidRPr="00DC47D8" w:rsidSect="000A0CBA">
          <w:headerReference w:type="default" r:id="rId49"/>
          <w:footerReference w:type="default" r:id="rId50"/>
          <w:pgSz w:w="11906" w:h="16838" w:code="9"/>
          <w:pgMar w:top="2268" w:right="1701" w:bottom="1701" w:left="2268" w:header="709" w:footer="709" w:gutter="0"/>
          <w:pgNumType w:start="41"/>
          <w:cols w:space="708"/>
          <w:docGrid w:linePitch="360"/>
        </w:sectPr>
      </w:pPr>
    </w:p>
    <w:p w14:paraId="41525C6B" w14:textId="407CBB07" w:rsidR="00A55D08" w:rsidRPr="00DC47D8" w:rsidRDefault="00F26B72" w:rsidP="00610E97">
      <w:pPr>
        <w:pStyle w:val="Heading3"/>
        <w:numPr>
          <w:ilvl w:val="0"/>
          <w:numId w:val="37"/>
        </w:numPr>
        <w:spacing w:line="360" w:lineRule="auto"/>
        <w:ind w:left="426" w:hanging="426"/>
        <w:rPr>
          <w:rFonts w:ascii="Times New Roman" w:hAnsi="Times New Roman" w:cs="Times New Roman"/>
          <w:b/>
          <w:bCs/>
          <w:color w:val="auto"/>
        </w:rPr>
      </w:pPr>
      <w:bookmarkStart w:id="82" w:name="_Toc43044829"/>
      <w:r w:rsidRPr="00DC47D8">
        <w:rPr>
          <w:rFonts w:ascii="Times New Roman" w:hAnsi="Times New Roman" w:cs="Times New Roman"/>
          <w:b/>
          <w:bCs/>
          <w:color w:val="auto"/>
        </w:rPr>
        <w:lastRenderedPageBreak/>
        <w:t xml:space="preserve">Menu-Menu </w:t>
      </w:r>
      <w:r w:rsidRPr="003503D2">
        <w:rPr>
          <w:rFonts w:ascii="Times New Roman" w:hAnsi="Times New Roman" w:cs="Times New Roman"/>
          <w:b/>
          <w:bCs/>
          <w:i/>
          <w:iCs/>
          <w:color w:val="auto"/>
        </w:rPr>
        <w:t>Bot</w:t>
      </w:r>
      <w:bookmarkEnd w:id="82"/>
    </w:p>
    <w:p w14:paraId="71DA0B72" w14:textId="10BFC124" w:rsidR="000B4F4F" w:rsidRPr="00DC47D8" w:rsidRDefault="000B4F4F" w:rsidP="00610E97">
      <w:pPr>
        <w:pStyle w:val="ListParagraph"/>
        <w:numPr>
          <w:ilvl w:val="0"/>
          <w:numId w:val="43"/>
        </w:numPr>
        <w:spacing w:line="360" w:lineRule="auto"/>
        <w:rPr>
          <w:color w:val="auto"/>
          <w:lang w:val="id-ID"/>
        </w:rPr>
      </w:pPr>
      <w:r w:rsidRPr="00DC47D8">
        <w:rPr>
          <w:color w:val="auto"/>
          <w:lang w:val="id-ID"/>
        </w:rPr>
        <w:t>Sub-menu Kabar Terbaru:</w:t>
      </w:r>
    </w:p>
    <w:p w14:paraId="2E08B4A8"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655887D7" wp14:editId="24C2958F">
            <wp:extent cx="2165249" cy="2698815"/>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55C0CC3C" w14:textId="2A1E67E8" w:rsidR="000B4F4F" w:rsidRPr="00DC47D8" w:rsidRDefault="00B96CAE" w:rsidP="00B96CAE">
      <w:pPr>
        <w:pStyle w:val="Caption"/>
        <w:jc w:val="center"/>
        <w:rPr>
          <w:i w:val="0"/>
          <w:iCs w:val="0"/>
          <w:color w:val="auto"/>
          <w:sz w:val="36"/>
          <w:szCs w:val="36"/>
          <w:lang w:val="id-ID"/>
        </w:rPr>
      </w:pPr>
      <w:bookmarkStart w:id="83" w:name="_Toc43044722"/>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83"/>
    </w:p>
    <w:p w14:paraId="55674C57" w14:textId="2AC78336" w:rsidR="00323305" w:rsidRPr="00DC47D8" w:rsidRDefault="000B4F4F" w:rsidP="00610E97">
      <w:pPr>
        <w:pStyle w:val="ListParagraph"/>
        <w:spacing w:line="360" w:lineRule="auto"/>
        <w:ind w:left="927" w:firstLine="0"/>
        <w:rPr>
          <w:color w:val="auto"/>
          <w:lang w:val="id-ID"/>
        </w:rPr>
      </w:pPr>
      <w:r w:rsidRPr="00DC47D8">
        <w:rPr>
          <w:color w:val="auto"/>
          <w:lang w:val="id-ID"/>
        </w:rPr>
        <w:t xml:space="preserve">Pada sub-menu ini berisi menu untuk menampilkan link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15E892D9" wp14:editId="40766DC7">
            <wp:extent cx="2165249" cy="2698815"/>
            <wp:effectExtent l="0" t="0" r="6985"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4E84376F" w14:textId="667181D3" w:rsidR="00323305" w:rsidRPr="00DC47D8" w:rsidRDefault="00323305" w:rsidP="00610E97">
      <w:pPr>
        <w:pStyle w:val="Caption"/>
        <w:spacing w:line="360" w:lineRule="auto"/>
        <w:ind w:firstLine="841"/>
        <w:jc w:val="center"/>
        <w:rPr>
          <w:i w:val="0"/>
          <w:iCs w:val="0"/>
          <w:color w:val="auto"/>
          <w:sz w:val="24"/>
          <w:szCs w:val="24"/>
        </w:rPr>
      </w:pPr>
      <w:bookmarkStart w:id="84" w:name="_Toc43044723"/>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4"/>
    </w:p>
    <w:p w14:paraId="3CAC42AE" w14:textId="57226181" w:rsidR="00B04FC8" w:rsidRPr="00DC47D8" w:rsidRDefault="000B4F4F"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3D5FB52F" wp14:editId="7D3B4A1C">
            <wp:extent cx="2165249" cy="2698815"/>
            <wp:effectExtent l="0" t="0" r="698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3A37DCF1" w14:textId="622C24C8" w:rsidR="000B4F4F" w:rsidRPr="00DC47D8" w:rsidRDefault="00B96CAE" w:rsidP="00B96CAE">
      <w:pPr>
        <w:pStyle w:val="Caption"/>
        <w:jc w:val="center"/>
        <w:rPr>
          <w:i w:val="0"/>
          <w:iCs w:val="0"/>
          <w:color w:val="auto"/>
          <w:sz w:val="36"/>
          <w:szCs w:val="36"/>
          <w:lang w:val="id-ID"/>
        </w:rPr>
      </w:pPr>
      <w:bookmarkStart w:id="85" w:name="_Toc43044724"/>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5"/>
    </w:p>
    <w:p w14:paraId="6D962E47" w14:textId="77777777" w:rsidR="000B4F4F" w:rsidRPr="00DC47D8" w:rsidRDefault="000B4F4F" w:rsidP="00610E97">
      <w:pPr>
        <w:pStyle w:val="ListParagraph"/>
        <w:spacing w:line="360" w:lineRule="auto"/>
        <w:ind w:left="927" w:firstLine="0"/>
        <w:rPr>
          <w:color w:val="auto"/>
          <w:lang w:val="id-ID"/>
        </w:rPr>
      </w:pPr>
    </w:p>
    <w:p w14:paraId="4DFA92E1" w14:textId="1DB8C28E" w:rsidR="000B4F4F" w:rsidRPr="00DC47D8" w:rsidRDefault="00983156" w:rsidP="00610E97">
      <w:pPr>
        <w:pStyle w:val="ListParagraph"/>
        <w:numPr>
          <w:ilvl w:val="0"/>
          <w:numId w:val="43"/>
        </w:numPr>
        <w:spacing w:line="360" w:lineRule="auto"/>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r w:rsidR="000B4F4F" w:rsidRPr="00DC47D8">
        <w:rPr>
          <w:color w:val="auto"/>
          <w:lang w:val="id-ID"/>
        </w:rPr>
        <w:t>:</w:t>
      </w:r>
    </w:p>
    <w:p w14:paraId="7249A85E" w14:textId="77777777" w:rsidR="00B04FC8"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554EF412" wp14:editId="23B0B594">
            <wp:extent cx="2175274" cy="271131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40C8AB7" w14:textId="5C360662" w:rsidR="000B4F4F" w:rsidRPr="00DC47D8" w:rsidRDefault="00B96CAE" w:rsidP="00B96CAE">
      <w:pPr>
        <w:pStyle w:val="Caption"/>
        <w:jc w:val="center"/>
        <w:rPr>
          <w:i w:val="0"/>
          <w:iCs w:val="0"/>
          <w:color w:val="auto"/>
          <w:sz w:val="36"/>
          <w:szCs w:val="36"/>
          <w:lang w:val="id-ID"/>
        </w:rPr>
      </w:pPr>
      <w:bookmarkStart w:id="86" w:name="_Toc430447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86"/>
    </w:p>
    <w:p w14:paraId="4DA1EA11" w14:textId="50B08162" w:rsidR="000B4F4F" w:rsidRPr="00DC47D8" w:rsidRDefault="000B4F4F" w:rsidP="00610E97">
      <w:pPr>
        <w:pStyle w:val="ListParagraph"/>
        <w:spacing w:line="360" w:lineRule="auto"/>
        <w:ind w:left="927" w:firstLine="0"/>
        <w:rPr>
          <w:color w:val="auto"/>
          <w:lang w:val="id-ID"/>
        </w:rPr>
      </w:pPr>
    </w:p>
    <w:p w14:paraId="1E6072E2" w14:textId="4F81CCDC" w:rsidR="000B4F4F" w:rsidRPr="00DC47D8" w:rsidRDefault="008854EE" w:rsidP="00610E97">
      <w:pPr>
        <w:pStyle w:val="ListParagraph"/>
        <w:spacing w:line="360" w:lineRule="auto"/>
        <w:ind w:left="927"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link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B96CAE">
      <w:pPr>
        <w:pStyle w:val="Caption"/>
        <w:jc w:val="center"/>
        <w:rPr>
          <w:i w:val="0"/>
          <w:iCs w:val="0"/>
          <w:color w:val="auto"/>
          <w:sz w:val="36"/>
          <w:szCs w:val="36"/>
          <w:lang w:val="id-ID"/>
        </w:rPr>
      </w:pPr>
      <w:bookmarkStart w:id="87" w:name="_Toc430447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87"/>
    </w:p>
    <w:p w14:paraId="76BE1CF4" w14:textId="35AAEB58" w:rsidR="005B534B" w:rsidRPr="00DC47D8" w:rsidRDefault="005B534B" w:rsidP="00610E97">
      <w:pPr>
        <w:pStyle w:val="ListParagraph"/>
        <w:spacing w:line="360" w:lineRule="auto"/>
        <w:ind w:left="927" w:firstLine="0"/>
        <w:rPr>
          <w:color w:val="auto"/>
          <w:lang w:val="id-ID"/>
        </w:rPr>
      </w:pPr>
      <w:r w:rsidRPr="00DC47D8">
        <w:rPr>
          <w:color w:val="auto"/>
          <w:lang w:val="id-ID"/>
        </w:rPr>
        <w:t>Laman web di atas merupakan laman web resmi  BPBD Kota Semarang yang terdapat informasi-informasi yang berkaitan dengan berita bencana dan kegiatan yang dilaksanakan oleh BPBD Kota Semarang.</w:t>
      </w:r>
    </w:p>
    <w:p w14:paraId="2A76D0D7" w14:textId="77777777" w:rsidR="000B4F4F" w:rsidRPr="00DC47D8" w:rsidRDefault="000B4F4F" w:rsidP="00610E97">
      <w:pPr>
        <w:pStyle w:val="ListParagraph"/>
        <w:spacing w:line="360" w:lineRule="auto"/>
        <w:ind w:left="927" w:firstLine="0"/>
        <w:rPr>
          <w:color w:val="auto"/>
          <w:lang w:val="id-ID"/>
        </w:rPr>
      </w:pPr>
    </w:p>
    <w:p w14:paraId="0E6353A0" w14:textId="5C81B9D3" w:rsidR="000B4F4F" w:rsidRPr="00DC47D8" w:rsidRDefault="008854EE" w:rsidP="00610E97">
      <w:pPr>
        <w:pStyle w:val="ListParagraph"/>
        <w:numPr>
          <w:ilvl w:val="0"/>
          <w:numId w:val="43"/>
        </w:numPr>
        <w:spacing w:line="360" w:lineRule="auto"/>
        <w:rPr>
          <w:color w:val="auto"/>
          <w:lang w:val="id-ID"/>
        </w:rPr>
      </w:pPr>
      <w:r w:rsidRPr="00DC47D8">
        <w:rPr>
          <w:color w:val="auto"/>
          <w:lang w:val="id-ID"/>
        </w:rPr>
        <w:t>Menu Sosial Media:</w:t>
      </w:r>
    </w:p>
    <w:p w14:paraId="29FA127A"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8B52CBD" wp14:editId="17FE4285">
            <wp:extent cx="2175274" cy="271131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77C2BE1F" w14:textId="0BDC7C8E" w:rsidR="008854EE" w:rsidRPr="00DC47D8" w:rsidRDefault="00B96CAE" w:rsidP="00B96CAE">
      <w:pPr>
        <w:pStyle w:val="Caption"/>
        <w:jc w:val="center"/>
        <w:rPr>
          <w:i w:val="0"/>
          <w:iCs w:val="0"/>
          <w:color w:val="auto"/>
          <w:sz w:val="36"/>
          <w:szCs w:val="36"/>
          <w:lang w:val="id-ID"/>
        </w:rPr>
      </w:pPr>
      <w:bookmarkStart w:id="88" w:name="_Toc43044727"/>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88"/>
    </w:p>
    <w:p w14:paraId="7019C382" w14:textId="4C69028F" w:rsidR="008854EE" w:rsidRPr="00DC47D8" w:rsidRDefault="008854EE" w:rsidP="00610E97">
      <w:pPr>
        <w:pStyle w:val="ListParagraph"/>
        <w:spacing w:line="360" w:lineRule="auto"/>
        <w:ind w:left="927" w:firstLine="0"/>
        <w:rPr>
          <w:color w:val="auto"/>
          <w:lang w:val="id-ID"/>
        </w:rPr>
      </w:pPr>
    </w:p>
    <w:p w14:paraId="1FD69E88" w14:textId="685A12A9" w:rsidR="008854EE" w:rsidRPr="00DC47D8" w:rsidRDefault="008854EE" w:rsidP="00610E97">
      <w:pPr>
        <w:pStyle w:val="ListParagraph"/>
        <w:spacing w:line="360" w:lineRule="auto"/>
        <w:ind w:left="927" w:firstLine="0"/>
        <w:rPr>
          <w:color w:val="auto"/>
          <w:lang w:val="id-ID"/>
        </w:rPr>
      </w:pPr>
      <w:r w:rsidRPr="00DC47D8">
        <w:rPr>
          <w:color w:val="auto"/>
          <w:lang w:val="id-ID"/>
        </w:rPr>
        <w:t>Link menuju halaman sosial media resmi BPBD Kota Semarang terdapat di menu Media Sosial seperti Instagram, Twitter, Facebook, dan Youtube.</w:t>
      </w:r>
    </w:p>
    <w:p w14:paraId="360EC421" w14:textId="77777777" w:rsidR="008854EE" w:rsidRPr="00DC47D8" w:rsidRDefault="008854EE" w:rsidP="00610E97">
      <w:pPr>
        <w:spacing w:after="160" w:line="360" w:lineRule="auto"/>
        <w:ind w:left="0" w:right="0" w:firstLine="0"/>
        <w:jc w:val="left"/>
        <w:rPr>
          <w:color w:val="auto"/>
          <w:lang w:val="id-ID"/>
        </w:rPr>
      </w:pPr>
      <w:r w:rsidRPr="00DC47D8">
        <w:rPr>
          <w:color w:val="auto"/>
          <w:lang w:val="id-ID"/>
        </w:rPr>
        <w:br w:type="page"/>
      </w:r>
    </w:p>
    <w:p w14:paraId="073DBC6B" w14:textId="4FBA384D" w:rsidR="000B4F4F" w:rsidRPr="00DC47D8" w:rsidRDefault="008854EE" w:rsidP="00610E97">
      <w:pPr>
        <w:pStyle w:val="ListParagraph"/>
        <w:numPr>
          <w:ilvl w:val="0"/>
          <w:numId w:val="43"/>
        </w:numPr>
        <w:spacing w:line="360" w:lineRule="auto"/>
        <w:rPr>
          <w:color w:val="auto"/>
          <w:lang w:val="id-ID"/>
        </w:rPr>
      </w:pPr>
      <w:r w:rsidRPr="00DC47D8">
        <w:rPr>
          <w:color w:val="auto"/>
          <w:lang w:val="id-ID"/>
        </w:rPr>
        <w:lastRenderedPageBreak/>
        <w:t>Menu Contact:</w:t>
      </w:r>
    </w:p>
    <w:p w14:paraId="2DEE2CA7"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9A56A7A" wp14:editId="5C18508D">
            <wp:extent cx="2175274" cy="271131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D574D17" w14:textId="1BB7B4FB" w:rsidR="008854EE" w:rsidRPr="00DC47D8" w:rsidRDefault="00B96CAE" w:rsidP="00B96CAE">
      <w:pPr>
        <w:pStyle w:val="Caption"/>
        <w:jc w:val="center"/>
        <w:rPr>
          <w:i w:val="0"/>
          <w:iCs w:val="0"/>
          <w:color w:val="auto"/>
          <w:sz w:val="36"/>
          <w:szCs w:val="36"/>
          <w:lang w:val="id-ID"/>
        </w:rPr>
      </w:pPr>
      <w:bookmarkStart w:id="89" w:name="_Toc43044728"/>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89"/>
    </w:p>
    <w:p w14:paraId="28C67D0D" w14:textId="1CEBB0C8" w:rsidR="008854EE" w:rsidRPr="00DC47D8" w:rsidRDefault="008854EE" w:rsidP="00610E97">
      <w:pPr>
        <w:pStyle w:val="ListParagraph"/>
        <w:spacing w:line="360" w:lineRule="auto"/>
        <w:ind w:left="927" w:firstLine="0"/>
        <w:rPr>
          <w:color w:val="auto"/>
          <w:lang w:val="id-ID"/>
        </w:rPr>
      </w:pPr>
    </w:p>
    <w:p w14:paraId="18E99FCE" w14:textId="2BC3DC77" w:rsidR="008854EE" w:rsidRPr="00DC47D8" w:rsidRDefault="008854EE" w:rsidP="00610E97">
      <w:pPr>
        <w:pStyle w:val="ListParagraph"/>
        <w:spacing w:line="360" w:lineRule="auto"/>
        <w:ind w:left="927" w:firstLine="0"/>
        <w:rPr>
          <w:color w:val="auto"/>
          <w:lang w:val="id-ID"/>
        </w:rPr>
      </w:pPr>
      <w:r w:rsidRPr="00DC47D8">
        <w:rPr>
          <w:color w:val="auto"/>
          <w:lang w:val="id-ID"/>
        </w:rPr>
        <w:t>Pada menu ini, pengguna dapat mengirimkan kritik, saran, pesan atau kabar ke BPBD Kota Semarang melalui surel ke alamat  bpbdsemarangkota@gmail.com.</w:t>
      </w:r>
    </w:p>
    <w:p w14:paraId="23D238AA" w14:textId="77777777" w:rsidR="000B0B4C" w:rsidRPr="00DC47D8" w:rsidRDefault="000B0B4C" w:rsidP="00610E97">
      <w:pPr>
        <w:spacing w:line="360" w:lineRule="auto"/>
        <w:ind w:left="0" w:firstLine="0"/>
        <w:rPr>
          <w:color w:val="auto"/>
          <w:lang w:val="id-ID"/>
        </w:rPr>
      </w:pPr>
    </w:p>
    <w:p w14:paraId="63A1E70C" w14:textId="16BB36B4" w:rsidR="000B0B4C" w:rsidRPr="00DC47D8" w:rsidRDefault="00A55D08" w:rsidP="00610E97">
      <w:pPr>
        <w:pStyle w:val="Heading2"/>
        <w:numPr>
          <w:ilvl w:val="0"/>
          <w:numId w:val="36"/>
        </w:numPr>
        <w:spacing w:line="360" w:lineRule="auto"/>
        <w:ind w:left="567" w:hanging="567"/>
        <w:jc w:val="left"/>
        <w:rPr>
          <w:rFonts w:cs="Times New Roman"/>
          <w:lang w:val="id-ID"/>
        </w:rPr>
      </w:pPr>
      <w:bookmarkStart w:id="90" w:name="_Toc43044830"/>
      <w:r w:rsidRPr="00DC47D8">
        <w:rPr>
          <w:rFonts w:cs="Times New Roman"/>
          <w:lang w:val="id-ID"/>
        </w:rPr>
        <w:t>Pembahasan</w:t>
      </w:r>
      <w:bookmarkEnd w:id="90"/>
    </w:p>
    <w:p w14:paraId="70051CF3" w14:textId="79A87827" w:rsidR="00B5784E" w:rsidRPr="00DC47D8" w:rsidRDefault="003139B4" w:rsidP="00610E97">
      <w:pPr>
        <w:spacing w:line="360" w:lineRule="auto"/>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30E1DBC0" w:rsidR="000B0B4C" w:rsidRPr="00DC47D8" w:rsidRDefault="002F13F1" w:rsidP="00610E97">
      <w:pPr>
        <w:spacing w:line="360" w:lineRule="auto"/>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w:t>
      </w:r>
      <w:r w:rsidRPr="00DC47D8">
        <w:rPr>
          <w:color w:val="auto"/>
          <w:lang w:val="id-ID"/>
        </w:rPr>
        <w:lastRenderedPageBreak/>
        <w:t xml:space="preserve">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8009BE" w:rsidRPr="00DC47D8">
        <w:rPr>
          <w:i/>
          <w:iCs/>
          <w:color w:val="auto"/>
          <w:lang w:val="id-ID"/>
        </w:rPr>
        <w:t xml:space="preserve">bot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25557952" w:rsidR="008009BE" w:rsidRPr="00DC47D8" w:rsidRDefault="008009BE" w:rsidP="00610E97">
      <w:pPr>
        <w:spacing w:line="360" w:lineRule="auto"/>
        <w:ind w:left="0" w:firstLine="557"/>
        <w:rPr>
          <w:color w:val="auto"/>
          <w:lang w:val="id-ID"/>
        </w:rPr>
      </w:pPr>
      <w:r w:rsidRPr="00DC47D8">
        <w:rPr>
          <w:color w:val="auto"/>
          <w:lang w:val="id-ID"/>
        </w:rPr>
        <w:t xml:space="preserve">Dalam </w:t>
      </w:r>
      <w:r w:rsidRPr="00DC47D8">
        <w:rPr>
          <w:i/>
          <w:iCs/>
          <w:color w:val="auto"/>
          <w:lang w:val="id-ID"/>
        </w:rPr>
        <w:t xml:space="preserve">bot </w:t>
      </w:r>
      <w:r w:rsidRPr="00DC47D8">
        <w:rPr>
          <w:color w:val="auto"/>
          <w:lang w:val="id-ID"/>
        </w:rPr>
        <w:t xml:space="preserve">telegram yang disediakan, terdapat berbagai informasi yang dibagikan oleh pengembang </w:t>
      </w:r>
      <w:r w:rsidRPr="00DC47D8">
        <w:rPr>
          <w:i/>
          <w:iCs/>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CAAB194" w:rsidR="008009BE" w:rsidRPr="00DC47D8" w:rsidRDefault="001F01E5" w:rsidP="00610E97">
      <w:pPr>
        <w:spacing w:line="360" w:lineRule="auto"/>
        <w:ind w:left="0" w:firstLine="557"/>
        <w:rPr>
          <w:color w:val="auto"/>
          <w:lang w:val="id-ID"/>
        </w:rPr>
      </w:pPr>
      <w:r w:rsidRPr="00DC47D8">
        <w:rPr>
          <w:color w:val="auto"/>
          <w:lang w:val="id-ID"/>
        </w:rPr>
        <w:t xml:space="preserve">Setelah dilakukan pengujian terhadap </w:t>
      </w:r>
      <w:r w:rsidRPr="00DC47D8">
        <w:rPr>
          <w:i/>
          <w:iCs/>
          <w:color w:val="auto"/>
          <w:lang w:val="id-ID"/>
        </w:rPr>
        <w:t>bot</w:t>
      </w:r>
      <w:r w:rsidRPr="00DC47D8">
        <w:rPr>
          <w:color w:val="auto"/>
          <w:lang w:val="id-ID"/>
        </w:rPr>
        <w:t xml:space="preserve"> telegram BPBD Kota Semarang dengan cara menyebar informasi </w:t>
      </w:r>
      <w:r w:rsidRPr="00DC47D8">
        <w:rPr>
          <w:i/>
          <w:iCs/>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42365B" w:rsidRPr="00DC47D8">
        <w:rPr>
          <w:i/>
          <w:iCs/>
          <w:color w:val="auto"/>
        </w:rPr>
        <w:t xml:space="preserve">Bot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42365B" w:rsidRPr="003503D2">
        <w:rPr>
          <w:i/>
          <w:iCs/>
          <w:color w:val="auto"/>
          <w:lang w:val="id-ID"/>
        </w:rPr>
        <w:t>bot</w:t>
      </w:r>
      <w:r w:rsidR="0042365B" w:rsidRPr="00DC47D8">
        <w:rPr>
          <w:color w:val="auto"/>
          <w:lang w:val="id-ID"/>
        </w:rPr>
        <w:t xml:space="preserve"> telegram ini mendapatkan perolehan rating sebanyak 3,91 dari 5. Masyarakat merasa perlu untuk memberitahukan </w:t>
      </w:r>
      <w:r w:rsidR="0042365B" w:rsidRPr="003503D2">
        <w:rPr>
          <w:i/>
          <w:iCs/>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610E97">
      <w:pPr>
        <w:spacing w:line="360" w:lineRule="auto"/>
        <w:rPr>
          <w:color w:val="auto"/>
          <w:lang w:val="id-ID"/>
        </w:rPr>
      </w:pPr>
    </w:p>
    <w:p w14:paraId="5B471F3C" w14:textId="77777777" w:rsidR="00C75C6E" w:rsidRPr="00DC47D8" w:rsidRDefault="00C75C6E" w:rsidP="00610E97">
      <w:pPr>
        <w:spacing w:line="360" w:lineRule="auto"/>
        <w:rPr>
          <w:color w:val="auto"/>
        </w:rPr>
        <w:sectPr w:rsidR="00C75C6E" w:rsidRPr="00DC47D8" w:rsidSect="000A0CBA">
          <w:headerReference w:type="default" r:id="rId58"/>
          <w:footerReference w:type="default" r:id="rId59"/>
          <w:pgSz w:w="11906" w:h="16838" w:code="9"/>
          <w:pgMar w:top="2268" w:right="1701" w:bottom="1701" w:left="2268" w:header="709" w:footer="709" w:gutter="0"/>
          <w:pgNumType w:start="42"/>
          <w:cols w:space="708"/>
          <w:docGrid w:linePitch="360"/>
        </w:sectPr>
      </w:pPr>
    </w:p>
    <w:p w14:paraId="70247B9B" w14:textId="42A6D7C1" w:rsidR="000B0B4C" w:rsidRPr="00DC47D8" w:rsidRDefault="000B0B4C" w:rsidP="00610E97">
      <w:pPr>
        <w:pStyle w:val="Heading1"/>
        <w:spacing w:line="360" w:lineRule="auto"/>
        <w:jc w:val="center"/>
        <w:rPr>
          <w:color w:val="auto"/>
          <w:lang w:val="id-ID"/>
        </w:rPr>
      </w:pPr>
      <w:bookmarkStart w:id="91" w:name="_Toc43044831"/>
      <w:r w:rsidRPr="00DC47D8">
        <w:rPr>
          <w:color w:val="auto"/>
          <w:lang w:val="id-ID"/>
        </w:rPr>
        <w:lastRenderedPageBreak/>
        <w:t>BAB 5</w:t>
      </w:r>
      <w:bookmarkEnd w:id="91"/>
    </w:p>
    <w:p w14:paraId="15DA5363" w14:textId="77777777" w:rsidR="000B0B4C" w:rsidRPr="00DC47D8" w:rsidRDefault="000B0B4C" w:rsidP="00610E97">
      <w:pPr>
        <w:pStyle w:val="Heading1"/>
        <w:spacing w:line="360" w:lineRule="auto"/>
        <w:jc w:val="center"/>
        <w:rPr>
          <w:color w:val="auto"/>
          <w:lang w:val="id-ID"/>
        </w:rPr>
      </w:pPr>
      <w:bookmarkStart w:id="92" w:name="_Toc43044832"/>
      <w:r w:rsidRPr="00DC47D8">
        <w:rPr>
          <w:color w:val="auto"/>
          <w:lang w:val="id-ID"/>
        </w:rPr>
        <w:t>PENUTUP</w:t>
      </w:r>
      <w:bookmarkEnd w:id="92"/>
    </w:p>
    <w:p w14:paraId="028C6C91" w14:textId="1C205024" w:rsidR="000B0B4C" w:rsidRPr="00DC47D8" w:rsidRDefault="000B0B4C" w:rsidP="00610E97">
      <w:pPr>
        <w:pStyle w:val="Heading2"/>
        <w:numPr>
          <w:ilvl w:val="0"/>
          <w:numId w:val="35"/>
        </w:numPr>
        <w:spacing w:line="360" w:lineRule="auto"/>
        <w:ind w:left="567" w:hanging="567"/>
        <w:rPr>
          <w:rFonts w:cs="Times New Roman"/>
          <w:lang w:val="id-ID"/>
        </w:rPr>
      </w:pPr>
      <w:bookmarkStart w:id="93" w:name="_Toc43044833"/>
      <w:r w:rsidRPr="00DC47D8">
        <w:rPr>
          <w:rFonts w:cs="Times New Roman"/>
          <w:lang w:val="id-ID"/>
        </w:rPr>
        <w:t>Simpulan</w:t>
      </w:r>
      <w:bookmarkEnd w:id="93"/>
    </w:p>
    <w:p w14:paraId="500EC825" w14:textId="7BDCD5F9" w:rsidR="008A0CE0" w:rsidRPr="00DC47D8" w:rsidRDefault="008A0CE0" w:rsidP="00610E97">
      <w:pPr>
        <w:spacing w:line="360" w:lineRule="auto"/>
        <w:ind w:left="0" w:firstLine="557"/>
        <w:rPr>
          <w:color w:val="auto"/>
          <w:lang w:val="id-ID"/>
        </w:rPr>
      </w:pPr>
      <w:r w:rsidRPr="00DC47D8">
        <w:rPr>
          <w:color w:val="auto"/>
          <w:lang w:val="id-ID"/>
        </w:rPr>
        <w:t>Berdasarkan hasil dari penelitian yang telah diperoleh adalah sebagai berikut:</w:t>
      </w:r>
    </w:p>
    <w:p w14:paraId="3188BA6B" w14:textId="54881EB3" w:rsidR="008A0CE0" w:rsidRPr="00DC47D8" w:rsidRDefault="00002CC7" w:rsidP="00610E97">
      <w:pPr>
        <w:pStyle w:val="ListParagraph"/>
        <w:numPr>
          <w:ilvl w:val="0"/>
          <w:numId w:val="44"/>
        </w:numPr>
        <w:spacing w:line="360" w:lineRule="auto"/>
        <w:ind w:left="851" w:hanging="284"/>
        <w:rPr>
          <w:color w:val="auto"/>
          <w:lang w:val="id-ID"/>
        </w:rPr>
      </w:pPr>
      <w:r w:rsidRPr="00DC47D8">
        <w:rPr>
          <w:color w:val="auto"/>
          <w:lang w:val="id-ID"/>
        </w:rPr>
        <w:t xml:space="preserve">Cara untuk mengetahui kondisi bencana di Kota Semarang yaitu dengan mengakses </w:t>
      </w:r>
      <w:r w:rsidRPr="00DC47D8">
        <w:rPr>
          <w:i/>
          <w:iCs/>
          <w:color w:val="auto"/>
          <w:lang w:val="id-ID"/>
        </w:rPr>
        <w:t>bot</w:t>
      </w:r>
      <w:r w:rsidRPr="00DC47D8">
        <w:rPr>
          <w:color w:val="auto"/>
          <w:lang w:val="id-ID"/>
        </w:rPr>
        <w:t xml:space="preserve"> telegram BPBD Semarang.</w:t>
      </w:r>
    </w:p>
    <w:p w14:paraId="5C91AA79" w14:textId="2B33D7A0" w:rsidR="00002CC7" w:rsidRPr="00DC47D8" w:rsidRDefault="00002CC7" w:rsidP="00610E97">
      <w:pPr>
        <w:pStyle w:val="ListParagraph"/>
        <w:numPr>
          <w:ilvl w:val="0"/>
          <w:numId w:val="44"/>
        </w:numPr>
        <w:spacing w:line="360" w:lineRule="auto"/>
        <w:ind w:left="851" w:hanging="284"/>
        <w:rPr>
          <w:color w:val="auto"/>
          <w:lang w:val="id-ID"/>
        </w:rPr>
      </w:pPr>
      <w:r w:rsidRPr="00DC47D8">
        <w:rPr>
          <w:color w:val="auto"/>
          <w:lang w:val="id-ID"/>
        </w:rPr>
        <w:t xml:space="preserve">Informasi yang didapat jika mengakses </w:t>
      </w:r>
      <w:r w:rsidRPr="00DC47D8">
        <w:rPr>
          <w:i/>
          <w:iCs/>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74F3EC41" w:rsidR="00002CC7" w:rsidRPr="00DC47D8" w:rsidRDefault="0042365B" w:rsidP="00744CB9">
      <w:pPr>
        <w:pStyle w:val="ListParagraph"/>
        <w:numPr>
          <w:ilvl w:val="0"/>
          <w:numId w:val="44"/>
        </w:numPr>
        <w:spacing w:line="360" w:lineRule="auto"/>
        <w:ind w:left="851" w:hanging="284"/>
        <w:rPr>
          <w:color w:val="auto"/>
          <w:lang w:val="id-ID"/>
        </w:rPr>
      </w:pPr>
      <w:r w:rsidRPr="00DC47D8">
        <w:rPr>
          <w:color w:val="auto"/>
          <w:lang w:val="id-ID"/>
        </w:rPr>
        <w:t>A</w:t>
      </w:r>
      <w:r w:rsidRPr="00DC47D8">
        <w:rPr>
          <w:color w:val="auto"/>
        </w:rPr>
        <w:t xml:space="preserve">danya </w:t>
      </w:r>
      <w:r w:rsidRPr="00DC47D8">
        <w:rPr>
          <w:i/>
          <w:iCs/>
          <w:color w:val="auto"/>
          <w:lang w:val="id-ID"/>
        </w:rPr>
        <w:t>b</w:t>
      </w:r>
      <w:r w:rsidRPr="00DC47D8">
        <w:rPr>
          <w:i/>
          <w:iCs/>
          <w:color w:val="auto"/>
        </w:rPr>
        <w:t xml:space="preserve">ot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Pr="00DC47D8">
        <w:rPr>
          <w:i/>
          <w:iCs/>
          <w:color w:val="auto"/>
          <w:lang w:val="id-ID"/>
        </w:rPr>
        <w:t>bot</w:t>
      </w:r>
      <w:r w:rsidRPr="00DC47D8">
        <w:rPr>
          <w:color w:val="auto"/>
          <w:lang w:val="id-ID"/>
        </w:rPr>
        <w:t xml:space="preserve"> telegram ini mendapatkan perolehan rating sebanyak 3,91 dari 5. Masyarakat merasa perlu untuk memberitahukan </w:t>
      </w:r>
      <w:r w:rsidRPr="00DC47D8">
        <w:rPr>
          <w:i/>
          <w:iCs/>
          <w:color w:val="auto"/>
          <w:lang w:val="id-ID"/>
        </w:rPr>
        <w:t>bot</w:t>
      </w:r>
      <w:r w:rsidRPr="00DC47D8">
        <w:rPr>
          <w:color w:val="auto"/>
          <w:lang w:val="id-ID"/>
        </w:rPr>
        <w:t xml:space="preserve"> telegram BPBD Kota Semarang ini ke orang lain karena bisa membantu mendapatkan informasi terkait bencana di Kota Semarang.</w:t>
      </w:r>
    </w:p>
    <w:p w14:paraId="01BC969F" w14:textId="77777777" w:rsidR="00C75C6E" w:rsidRPr="00DC47D8" w:rsidRDefault="00C75C6E" w:rsidP="00610E97">
      <w:pPr>
        <w:pStyle w:val="ListParagraph"/>
        <w:spacing w:line="360" w:lineRule="auto"/>
        <w:ind w:firstLine="0"/>
        <w:rPr>
          <w:color w:val="auto"/>
          <w:lang w:val="id-ID"/>
        </w:rPr>
        <w:sectPr w:rsidR="00C75C6E" w:rsidRPr="00DC47D8" w:rsidSect="00C75C6E">
          <w:headerReference w:type="default" r:id="rId60"/>
          <w:footerReference w:type="default" r:id="rId61"/>
          <w:pgSz w:w="11906" w:h="16838" w:code="9"/>
          <w:pgMar w:top="2268" w:right="1701" w:bottom="1701" w:left="2268" w:header="709" w:footer="709" w:gutter="0"/>
          <w:pgNumType w:start="47"/>
          <w:cols w:space="708"/>
          <w:docGrid w:linePitch="360"/>
        </w:sectPr>
      </w:pPr>
    </w:p>
    <w:p w14:paraId="7954D2BC" w14:textId="0F09B049" w:rsidR="0042365B" w:rsidRPr="00DC47D8" w:rsidRDefault="0042365B" w:rsidP="00610E97">
      <w:pPr>
        <w:pStyle w:val="ListParagraph"/>
        <w:spacing w:line="360" w:lineRule="auto"/>
        <w:ind w:firstLine="0"/>
        <w:rPr>
          <w:color w:val="auto"/>
          <w:lang w:val="id-ID"/>
        </w:rPr>
      </w:pPr>
    </w:p>
    <w:p w14:paraId="3FB650C9" w14:textId="77777777" w:rsidR="00002CC7" w:rsidRPr="00DC47D8" w:rsidRDefault="000B0B4C" w:rsidP="00610E97">
      <w:pPr>
        <w:pStyle w:val="Heading2"/>
        <w:numPr>
          <w:ilvl w:val="0"/>
          <w:numId w:val="35"/>
        </w:numPr>
        <w:spacing w:line="360" w:lineRule="auto"/>
        <w:ind w:left="567" w:hanging="567"/>
        <w:rPr>
          <w:rFonts w:cs="Times New Roman"/>
        </w:rPr>
      </w:pPr>
      <w:bookmarkStart w:id="94" w:name="_Toc43044834"/>
      <w:r w:rsidRPr="00DC47D8">
        <w:rPr>
          <w:rFonts w:cs="Times New Roman"/>
          <w:lang w:val="id-ID"/>
        </w:rPr>
        <w:t>Saran</w:t>
      </w:r>
      <w:bookmarkEnd w:id="94"/>
    </w:p>
    <w:p w14:paraId="5B395DA7" w14:textId="77777777" w:rsidR="00002CC7" w:rsidRPr="00DC47D8" w:rsidRDefault="00002CC7" w:rsidP="00610E97">
      <w:pPr>
        <w:spacing w:line="360" w:lineRule="auto"/>
        <w:ind w:left="577"/>
        <w:rPr>
          <w:color w:val="auto"/>
          <w:lang w:val="id-ID"/>
        </w:rPr>
      </w:pPr>
      <w:r w:rsidRPr="00DC47D8">
        <w:rPr>
          <w:color w:val="auto"/>
          <w:lang w:val="id-ID"/>
        </w:rPr>
        <w:t>Berikut merupakan beberapa saran yang penulis berikan untuk memperbaiki hasil dari penelitian ini adalah sebagai berikut:</w:t>
      </w:r>
    </w:p>
    <w:p w14:paraId="23BCF2D8" w14:textId="77777777" w:rsidR="00002CC7" w:rsidRPr="00DC47D8" w:rsidRDefault="00002CC7" w:rsidP="00610E97">
      <w:pPr>
        <w:pStyle w:val="ListParagraph"/>
        <w:numPr>
          <w:ilvl w:val="0"/>
          <w:numId w:val="46"/>
        </w:numPr>
        <w:spacing w:line="360" w:lineRule="auto"/>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Pr="00DC47D8">
        <w:rPr>
          <w:i/>
          <w:iCs/>
          <w:color w:val="auto"/>
          <w:lang w:val="id-ID"/>
        </w:rPr>
        <w:t>bot</w:t>
      </w:r>
      <w:r w:rsidRPr="00DC47D8">
        <w:rPr>
          <w:color w:val="auto"/>
          <w:lang w:val="id-ID"/>
        </w:rPr>
        <w:t xml:space="preserve"> telegram dapat berfungsi dengan baik dan merespon pengguna dengan cepat.</w:t>
      </w:r>
    </w:p>
    <w:p w14:paraId="11C625A3" w14:textId="77777777" w:rsidR="00D64EDC" w:rsidRPr="00DC47D8" w:rsidRDefault="00002CC7" w:rsidP="00610E97">
      <w:pPr>
        <w:pStyle w:val="ListParagraph"/>
        <w:numPr>
          <w:ilvl w:val="0"/>
          <w:numId w:val="46"/>
        </w:numPr>
        <w:spacing w:line="360" w:lineRule="auto"/>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D64EDC" w:rsidRPr="00DC47D8">
        <w:rPr>
          <w:i/>
          <w:iCs/>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610E97">
      <w:pPr>
        <w:pStyle w:val="ListParagraph"/>
        <w:numPr>
          <w:ilvl w:val="0"/>
          <w:numId w:val="46"/>
        </w:numPr>
        <w:spacing w:line="360" w:lineRule="auto"/>
        <w:rPr>
          <w:color w:val="auto"/>
        </w:rPr>
        <w:sectPr w:rsidR="00C75C6E" w:rsidRPr="00DC47D8" w:rsidSect="00C75C6E">
          <w:headerReference w:type="default" r:id="rId62"/>
          <w:footerReference w:type="default" r:id="rId63"/>
          <w:pgSz w:w="11906" w:h="16838" w:code="9"/>
          <w:pgMar w:top="2268" w:right="1701" w:bottom="1701" w:left="2268" w:header="709" w:footer="709" w:gutter="0"/>
          <w:pgNumType w:start="48"/>
          <w:cols w:space="708"/>
          <w:docGrid w:linePitch="360"/>
        </w:sectPr>
      </w:pPr>
      <w:r w:rsidRPr="00DC47D8">
        <w:rPr>
          <w:color w:val="auto"/>
        </w:rPr>
        <w:br w:type="page"/>
      </w:r>
    </w:p>
    <w:p w14:paraId="69594C21" w14:textId="27145AB8" w:rsidR="00CD7A72" w:rsidRPr="00DC47D8" w:rsidRDefault="00CD7A72" w:rsidP="00610E97">
      <w:pPr>
        <w:pStyle w:val="ListParagraph"/>
        <w:spacing w:line="360" w:lineRule="auto"/>
        <w:ind w:left="927" w:firstLine="0"/>
        <w:rPr>
          <w:color w:val="auto"/>
        </w:rPr>
      </w:pPr>
    </w:p>
    <w:bookmarkStart w:id="95" w:name="_Toc43044835" w:displacedByCustomXml="next"/>
    <w:sdt>
      <w:sdtPr>
        <w:rPr>
          <w:b w:val="0"/>
          <w:noProof/>
          <w:color w:val="auto"/>
          <w:sz w:val="24"/>
          <w:lang w:val="id-ID"/>
        </w:rPr>
        <w:id w:val="1174531610"/>
        <w:docPartObj>
          <w:docPartGallery w:val="Bibliographies"/>
          <w:docPartUnique/>
        </w:docPartObj>
      </w:sdtPr>
      <w:sdtEndPr>
        <w:rPr>
          <w:lang w:val="en-ID"/>
        </w:rPr>
      </w:sdtEndPr>
      <w:sdtContent>
        <w:p w14:paraId="126DB4E8" w14:textId="77777777" w:rsidR="001B72E3" w:rsidRPr="00DC47D8" w:rsidRDefault="001B72E3" w:rsidP="00610E97">
          <w:pPr>
            <w:pStyle w:val="Heading1"/>
            <w:spacing w:after="160" w:line="360" w:lineRule="auto"/>
            <w:ind w:left="0"/>
            <w:jc w:val="center"/>
            <w:rPr>
              <w:color w:val="auto"/>
            </w:rPr>
          </w:pPr>
          <w:r w:rsidRPr="00DC47D8">
            <w:rPr>
              <w:color w:val="auto"/>
            </w:rPr>
            <w:t>DAFTAR PUSTAKA</w:t>
          </w:r>
          <w:bookmarkEnd w:id="95"/>
        </w:p>
        <w:sdt>
          <w:sdtPr>
            <w:rPr>
              <w:color w:val="auto"/>
            </w:rPr>
            <w:id w:val="111145805"/>
            <w:bibliography/>
          </w:sdtPr>
          <w:sdtContent>
            <w:p w14:paraId="4AD2B4D2" w14:textId="77777777" w:rsidR="00323305" w:rsidRPr="00DC47D8" w:rsidRDefault="00F3516F" w:rsidP="00610E97">
              <w:pPr>
                <w:pStyle w:val="Bibliography"/>
                <w:spacing w:line="360" w:lineRule="auto"/>
                <w:ind w:left="720" w:hanging="720"/>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00323305" w:rsidRPr="00DC47D8">
                <w:rPr>
                  <w:color w:val="auto"/>
                  <w:lang w:val="en-US"/>
                </w:rPr>
                <w:t xml:space="preserve">Amrizal, V., &amp; Aini, Q. (2013). </w:t>
              </w:r>
              <w:r w:rsidR="00323305" w:rsidRPr="00DC47D8">
                <w:rPr>
                  <w:i/>
                  <w:iCs/>
                  <w:color w:val="auto"/>
                  <w:lang w:val="en-US"/>
                </w:rPr>
                <w:t>Kecerdasan Buatan.</w:t>
              </w:r>
              <w:r w:rsidR="00323305" w:rsidRPr="00DC47D8">
                <w:rPr>
                  <w:color w:val="auto"/>
                  <w:lang w:val="en-US"/>
                </w:rPr>
                <w:t xml:space="preserve"> Jakarta: Halaman Moeka Publishing.</w:t>
              </w:r>
            </w:p>
            <w:p w14:paraId="106FC724"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2B37644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070FCEF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0483B04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4B0E3F6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7CA3215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942048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14B4A2A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70D0EB4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19DF2AB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 A. D., Andre, Y. M., Ardiansyah, &amp; Imamah, F. (2018). Aplikasi Chatbot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4A764D66" w14:textId="77777777" w:rsidR="00C75C6E" w:rsidRPr="00DC47D8" w:rsidRDefault="00323305" w:rsidP="00610E97">
              <w:pPr>
                <w:pStyle w:val="Bibliography"/>
                <w:spacing w:line="360" w:lineRule="auto"/>
                <w:ind w:left="720" w:hanging="720"/>
                <w:rPr>
                  <w:color w:val="auto"/>
                  <w:lang w:val="en-US"/>
                </w:rPr>
                <w:sectPr w:rsidR="00C75C6E" w:rsidRPr="00DC47D8" w:rsidSect="00C75C6E">
                  <w:headerReference w:type="default" r:id="rId64"/>
                  <w:footerReference w:type="default" r:id="rId65"/>
                  <w:pgSz w:w="11906" w:h="16838" w:code="9"/>
                  <w:pgMar w:top="2268" w:right="1701" w:bottom="1701" w:left="2268" w:header="709" w:footer="709" w:gutter="0"/>
                  <w:pgNumType w:start="49"/>
                  <w:cols w:space="708"/>
                  <w:docGrid w:linePitch="360"/>
                </w:sectPr>
              </w:pPr>
              <w:r w:rsidRPr="00DC47D8">
                <w:rPr>
                  <w:color w:val="auto"/>
                  <w:lang w:val="en-US"/>
                </w:rPr>
                <w:t xml:space="preserve">Raj, S. (2019). </w:t>
              </w:r>
              <w:r w:rsidRPr="00DC47D8">
                <w:rPr>
                  <w:i/>
                  <w:iCs/>
                  <w:color w:val="auto"/>
                  <w:lang w:val="en-US"/>
                </w:rPr>
                <w:t>Building Chatbots with Python.</w:t>
              </w:r>
              <w:r w:rsidRPr="00DC47D8">
                <w:rPr>
                  <w:color w:val="auto"/>
                  <w:lang w:val="en-US"/>
                </w:rPr>
                <w:t xml:space="preserve"> Berkeley, California: Apress.</w:t>
              </w:r>
            </w:p>
            <w:p w14:paraId="21763DD8" w14:textId="3B3DBC87" w:rsidR="00323305" w:rsidRPr="00DC47D8" w:rsidRDefault="00323305" w:rsidP="00610E97">
              <w:pPr>
                <w:pStyle w:val="Bibliography"/>
                <w:spacing w:line="360" w:lineRule="auto"/>
                <w:ind w:left="720" w:hanging="720"/>
                <w:rPr>
                  <w:color w:val="auto"/>
                  <w:lang w:val="en-US"/>
                </w:rPr>
              </w:pPr>
            </w:p>
            <w:p w14:paraId="502F4403"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050F7F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7D448BA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Setiaji, B., Utami, E., &amp; Fatta, H. A. (2013). Membangun Chatbot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49AE5ADC"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0E097F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0333BE9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Wijaya, T., Rusli, M., Rany, E. S., &amp; Fryonanda, H. (n.d.). Membangun Aplikasi Chatbot Berbasis Web Pada CV. Unomax Indonesia. </w:t>
              </w:r>
              <w:r w:rsidRPr="00DC47D8">
                <w:rPr>
                  <w:i/>
                  <w:iCs/>
                  <w:color w:val="auto"/>
                  <w:lang w:val="en-US"/>
                </w:rPr>
                <w:t>KALBI Scientia Jurnal Sains dan Teknologi</w:t>
              </w:r>
              <w:r w:rsidRPr="00DC47D8">
                <w:rPr>
                  <w:color w:val="auto"/>
                  <w:lang w:val="en-US"/>
                </w:rPr>
                <w:t>, 120.</w:t>
              </w:r>
            </w:p>
            <w:p w14:paraId="7323A675"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Wiyanti, D. T. (2018). Bahan Ajar Sistem Teknologi Informasi. Semarang.</w:t>
              </w:r>
            </w:p>
            <w:p w14:paraId="12C8DCB7" w14:textId="0A66A538" w:rsidR="00F3516F" w:rsidRPr="00DC47D8" w:rsidRDefault="00F3516F" w:rsidP="00610E97">
              <w:pPr>
                <w:spacing w:after="160" w:line="360" w:lineRule="auto"/>
                <w:ind w:left="0" w:right="0"/>
                <w:rPr>
                  <w:color w:val="auto"/>
                </w:rPr>
              </w:pPr>
              <w:r w:rsidRPr="00DC47D8">
                <w:rPr>
                  <w:b/>
                  <w:bCs/>
                  <w:color w:val="auto"/>
                </w:rPr>
                <w:fldChar w:fldCharType="end"/>
              </w:r>
            </w:p>
          </w:sdtContent>
        </w:sdt>
      </w:sdtContent>
    </w:sdt>
    <w:p w14:paraId="3C66DC07" w14:textId="77777777" w:rsidR="00C75C6E" w:rsidRPr="00DC47D8" w:rsidRDefault="00E86B07" w:rsidP="00610E97">
      <w:pPr>
        <w:spacing w:after="160" w:line="360" w:lineRule="auto"/>
        <w:ind w:left="0" w:right="0" w:firstLine="0"/>
        <w:jc w:val="left"/>
        <w:rPr>
          <w:b/>
          <w:color w:val="auto"/>
          <w:szCs w:val="24"/>
        </w:rPr>
        <w:sectPr w:rsidR="00C75C6E" w:rsidRPr="00DC47D8" w:rsidSect="00C75C6E">
          <w:headerReference w:type="default" r:id="rId66"/>
          <w:footerReference w:type="default" r:id="rId67"/>
          <w:pgSz w:w="11906" w:h="16838" w:code="9"/>
          <w:pgMar w:top="2268" w:right="1701" w:bottom="1701" w:left="2268" w:header="709" w:footer="709" w:gutter="0"/>
          <w:pgNumType w:start="50"/>
          <w:cols w:space="708"/>
          <w:docGrid w:linePitch="360"/>
        </w:sectPr>
      </w:pPr>
      <w:r w:rsidRPr="00DC47D8">
        <w:rPr>
          <w:b/>
          <w:color w:val="auto"/>
          <w:szCs w:val="24"/>
        </w:rPr>
        <w:br w:type="page"/>
      </w:r>
    </w:p>
    <w:p w14:paraId="11BA4ED9" w14:textId="6CEF88FA" w:rsidR="00E86B07" w:rsidRPr="00DC47D8" w:rsidRDefault="00E86B07" w:rsidP="00610E97">
      <w:pPr>
        <w:spacing w:after="160" w:line="360" w:lineRule="auto"/>
        <w:ind w:left="0" w:right="0" w:firstLine="0"/>
        <w:jc w:val="left"/>
        <w:rPr>
          <w:b/>
          <w:color w:val="auto"/>
          <w:szCs w:val="24"/>
        </w:rPr>
      </w:pPr>
    </w:p>
    <w:p w14:paraId="322D138D" w14:textId="516E793D" w:rsidR="001E4913" w:rsidRPr="00DC47D8" w:rsidRDefault="00E86B07" w:rsidP="00610E97">
      <w:pPr>
        <w:pStyle w:val="Heading1"/>
        <w:spacing w:line="360" w:lineRule="auto"/>
        <w:jc w:val="center"/>
        <w:rPr>
          <w:color w:val="auto"/>
        </w:rPr>
      </w:pPr>
      <w:bookmarkStart w:id="96" w:name="_Toc43044836"/>
      <w:r w:rsidRPr="00DC47D8">
        <w:rPr>
          <w:color w:val="auto"/>
        </w:rPr>
        <w:t>LAMPIRAN</w:t>
      </w:r>
      <w:bookmarkEnd w:id="96"/>
    </w:p>
    <w:p w14:paraId="162DF33A" w14:textId="77777777" w:rsidR="00BB43BD" w:rsidRPr="00DC47D8" w:rsidRDefault="00BB43BD" w:rsidP="00610E97">
      <w:pPr>
        <w:spacing w:line="360" w:lineRule="auto"/>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97"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97"/>
    </w:p>
    <w:p w14:paraId="7C7207E7" w14:textId="305E40A3" w:rsidR="00E86B07" w:rsidRPr="00DC47D8" w:rsidRDefault="00E86B07" w:rsidP="00610E97">
      <w:pPr>
        <w:spacing w:line="360" w:lineRule="auto"/>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spacing w:line="360" w:lineRule="auto"/>
        <w:rPr>
          <w:color w:val="auto"/>
          <w:lang w:val="id-ID"/>
        </w:rPr>
        <w:sectPr w:rsidR="00C75C6E" w:rsidRPr="00DC47D8" w:rsidSect="00C75C6E">
          <w:headerReference w:type="default" r:id="rId69"/>
          <w:footerReference w:type="default" r:id="rId70"/>
          <w:pgSz w:w="11906" w:h="16838" w:code="9"/>
          <w:pgMar w:top="2268" w:right="1701" w:bottom="1701" w:left="2268" w:header="709" w:footer="709" w:gutter="0"/>
          <w:pgNumType w:start="51"/>
          <w:cols w:space="708"/>
          <w:docGrid w:linePitch="360"/>
        </w:sectPr>
      </w:pPr>
    </w:p>
    <w:p w14:paraId="2AE28C00" w14:textId="78537C41" w:rsidR="00C75C6E" w:rsidRPr="00DC47D8" w:rsidRDefault="00C75C6E" w:rsidP="00610E97">
      <w:pPr>
        <w:spacing w:line="360" w:lineRule="auto"/>
        <w:rPr>
          <w:color w:val="auto"/>
          <w:lang w:val="id-ID"/>
        </w:rPr>
      </w:pPr>
    </w:p>
    <w:p w14:paraId="6195DE85" w14:textId="4D867A5E" w:rsidR="00E86B07" w:rsidRPr="00DC47D8" w:rsidRDefault="00E86B07" w:rsidP="00610E97">
      <w:pPr>
        <w:spacing w:line="360" w:lineRule="auto"/>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spacing w:line="360" w:lineRule="auto"/>
        <w:rPr>
          <w:color w:val="auto"/>
          <w:lang w:val="id-ID"/>
        </w:rPr>
      </w:pPr>
    </w:p>
    <w:p w14:paraId="500F8401" w14:textId="38C2E537" w:rsidR="00E86B07" w:rsidRPr="00DC47D8" w:rsidRDefault="00E86B07" w:rsidP="00610E97">
      <w:pPr>
        <w:spacing w:line="360" w:lineRule="auto"/>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line="360" w:lineRule="auto"/>
        <w:ind w:left="0" w:right="0" w:firstLine="0"/>
        <w:jc w:val="left"/>
        <w:rPr>
          <w:color w:val="auto"/>
          <w:lang w:val="id-ID"/>
        </w:rPr>
      </w:pPr>
      <w:r w:rsidRPr="00DC47D8">
        <w:rPr>
          <w:color w:val="auto"/>
          <w:lang w:val="id-ID"/>
        </w:rPr>
        <w:br w:type="page"/>
      </w:r>
    </w:p>
    <w:p w14:paraId="27E04AB2" w14:textId="5D2B2A01" w:rsidR="00D7746A" w:rsidRPr="00DC47D8" w:rsidRDefault="00D7746A" w:rsidP="00610E97">
      <w:pPr>
        <w:spacing w:line="360" w:lineRule="auto"/>
        <w:rPr>
          <w:color w:val="auto"/>
          <w:lang w:val="id-ID"/>
        </w:rPr>
      </w:pPr>
      <w:r w:rsidRPr="00DC47D8">
        <w:rPr>
          <w:color w:val="auto"/>
          <w:lang w:val="id-ID"/>
        </w:rPr>
        <w:lastRenderedPageBreak/>
        <w:t>Saran dari responden</w:t>
      </w:r>
    </w:p>
    <w:p w14:paraId="616AE6F5" w14:textId="77777777" w:rsidR="00D7746A" w:rsidRPr="00DC47D8" w:rsidRDefault="00D7746A" w:rsidP="00610E97">
      <w:pPr>
        <w:spacing w:line="360" w:lineRule="auto"/>
        <w:rPr>
          <w:color w:val="auto"/>
          <w:lang w:val="id-ID"/>
        </w:rPr>
      </w:pPr>
    </w:p>
    <w:p w14:paraId="5B730E7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 xml:space="preserve">Akan lebih baik jika </w:t>
      </w:r>
      <w:r w:rsidRPr="003503D2">
        <w:rPr>
          <w:i/>
          <w:iCs/>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Pr="003503D2">
        <w:rPr>
          <w:i/>
          <w:iCs/>
          <w:color w:val="auto"/>
          <w:lang w:val="id-ID"/>
        </w:rPr>
        <w:t>bot</w:t>
      </w:r>
      <w:r w:rsidRPr="00DC47D8">
        <w:rPr>
          <w:color w:val="auto"/>
          <w:lang w:val="id-ID"/>
        </w:rPr>
        <w:t xml:space="preserve"> ini sudah sangat membantu dan inovatif.</w:t>
      </w:r>
    </w:p>
    <w:p w14:paraId="214EB1D5"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udah bagus,Tinggal ditambahkan lagi berita ter update.</w:t>
      </w:r>
    </w:p>
    <w:p w14:paraId="18FB4EA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 xml:space="preserve">Timing dari baru mengeklik hingga info diberikan bisa lebih dipercepat lagi, selain itu </w:t>
      </w:r>
      <w:r w:rsidRPr="003503D2">
        <w:rPr>
          <w:i/>
          <w:iCs/>
          <w:color w:val="auto"/>
          <w:lang w:val="id-ID"/>
        </w:rPr>
        <w:t>bot</w:t>
      </w:r>
      <w:r w:rsidRPr="00DC47D8">
        <w:rPr>
          <w:color w:val="auto"/>
          <w:lang w:val="id-ID"/>
        </w:rPr>
        <w:t xml:space="preserve"> nya sudah sangat baik. Terima kasih.</w:t>
      </w:r>
    </w:p>
    <w:p w14:paraId="5AEA147C"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Update cuacanya kurang di perbaruhi.</w:t>
      </w:r>
    </w:p>
    <w:p w14:paraId="3777C623" w14:textId="77777777" w:rsidR="00D7746A" w:rsidRPr="00DC47D8" w:rsidRDefault="00D7746A" w:rsidP="00610E97">
      <w:pPr>
        <w:pStyle w:val="ListParagraph"/>
        <w:numPr>
          <w:ilvl w:val="0"/>
          <w:numId w:val="47"/>
        </w:numPr>
        <w:spacing w:line="360" w:lineRule="auto"/>
        <w:ind w:left="426" w:hanging="426"/>
        <w:rPr>
          <w:color w:val="auto"/>
          <w:lang w:val="id-ID"/>
        </w:rPr>
      </w:pPr>
      <w:r w:rsidRPr="003503D2">
        <w:rPr>
          <w:i/>
          <w:iCs/>
          <w:color w:val="auto"/>
          <w:lang w:val="id-ID"/>
        </w:rPr>
        <w:t>Bot</w:t>
      </w:r>
      <w:r w:rsidRPr="00DC47D8">
        <w:rPr>
          <w:color w:val="auto"/>
          <w:lang w:val="id-ID"/>
        </w:rPr>
        <w:t xml:space="preserve"> telegram BPBD Kota Semarang memang bagus tetapi masih perlu dikembangkan kembali terutama dalam jangkauan pengaksesannya. Supaya </w:t>
      </w:r>
      <w:r w:rsidRPr="003503D2">
        <w:rPr>
          <w:i/>
          <w:iCs/>
          <w:color w:val="auto"/>
          <w:lang w:val="id-ID"/>
        </w:rPr>
        <w:t>bot</w:t>
      </w:r>
      <w:r w:rsidRPr="00DC47D8">
        <w:rPr>
          <w:color w:val="auto"/>
          <w:lang w:val="id-ID"/>
        </w:rPr>
        <w:t xml:space="preserve"> telegram lebih diminati di kalangan siapapun.</w:t>
      </w:r>
    </w:p>
    <w:p w14:paraId="2FE335E6"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 xml:space="preserve">Seiring berjalannya waktu semakin berkembang isi dari </w:t>
      </w:r>
      <w:r w:rsidRPr="003503D2">
        <w:rPr>
          <w:i/>
          <w:iCs/>
          <w:color w:val="auto"/>
          <w:lang w:val="id-ID"/>
        </w:rPr>
        <w:t>bot</w:t>
      </w:r>
      <w:r w:rsidRPr="00DC47D8">
        <w:rPr>
          <w:color w:val="auto"/>
          <w:lang w:val="id-ID"/>
        </w:rPr>
        <w:t xml:space="preserve"> telegram bpbd kota Semarang.</w:t>
      </w:r>
    </w:p>
    <w:p w14:paraId="4F8DD8E4"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isa ditambahkan pilihan informasi yang lebih luas.</w:t>
      </w:r>
    </w:p>
    <w:p w14:paraId="3B3BEED4"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 xml:space="preserve">Belum ada saran dan masukan karena saya belum pernah mendengar mengenai </w:t>
      </w:r>
      <w:r w:rsidRPr="003503D2">
        <w:rPr>
          <w:i/>
          <w:iCs/>
          <w:color w:val="auto"/>
          <w:lang w:val="id-ID"/>
        </w:rPr>
        <w:t>bot</w:t>
      </w:r>
      <w:r w:rsidRPr="00DC47D8">
        <w:rPr>
          <w:color w:val="auto"/>
          <w:lang w:val="id-ID"/>
        </w:rPr>
        <w:t xml:space="preserve"> telegram. Namun saya harap, </w:t>
      </w:r>
      <w:r w:rsidRPr="003503D2">
        <w:rPr>
          <w:i/>
          <w:iCs/>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agus.</w:t>
      </w:r>
    </w:p>
    <w:p w14:paraId="5DE064D9"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Tampilannya kurang menarik.</w:t>
      </w:r>
    </w:p>
    <w:p w14:paraId="0A6D7B3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Kembangkan lebih baik lg.</w:t>
      </w:r>
    </w:p>
    <w:p w14:paraId="163DA147"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Perbanyak menu informasinya.</w:t>
      </w:r>
    </w:p>
    <w:p w14:paraId="206928BC"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lastRenderedPageBreak/>
        <w:t xml:space="preserve">Karena mungkin bagi yang pendatang belum terlalu tau dg </w:t>
      </w:r>
      <w:r w:rsidRPr="003503D2">
        <w:rPr>
          <w:i/>
          <w:iCs/>
          <w:color w:val="auto"/>
          <w:lang w:val="id-ID"/>
        </w:rPr>
        <w:t>BOT</w:t>
      </w:r>
      <w:r w:rsidRPr="00DC47D8">
        <w:rPr>
          <w:color w:val="auto"/>
          <w:lang w:val="id-ID"/>
        </w:rPr>
        <w:t xml:space="preserve"> Telegram ini maka mungkin bisa adakan pemberitahuan informasi penting2 ini dri Semarang itu sendiri. Trima kasih.</w:t>
      </w:r>
    </w:p>
    <w:p w14:paraId="29493F96"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 xml:space="preserve">Belum terlalu tau menau mengenai fungsi </w:t>
      </w:r>
      <w:r w:rsidRPr="003503D2">
        <w:rPr>
          <w:i/>
          <w:iCs/>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77777777" w:rsidR="00D7746A" w:rsidRPr="00DC47D8" w:rsidRDefault="00D7746A" w:rsidP="00610E97">
      <w:pPr>
        <w:pStyle w:val="ListParagraph"/>
        <w:numPr>
          <w:ilvl w:val="0"/>
          <w:numId w:val="47"/>
        </w:numPr>
        <w:spacing w:line="360" w:lineRule="auto"/>
        <w:ind w:left="426" w:hanging="426"/>
        <w:rPr>
          <w:color w:val="auto"/>
          <w:lang w:val="id-ID"/>
        </w:rPr>
      </w:pPr>
      <w:r w:rsidRPr="003503D2">
        <w:rPr>
          <w:i/>
          <w:iCs/>
          <w:color w:val="auto"/>
          <w:lang w:val="id-ID"/>
        </w:rPr>
        <w:t>Bot</w:t>
      </w:r>
      <w:r w:rsidRPr="00DC47D8">
        <w:rPr>
          <w:color w:val="auto"/>
          <w:lang w:val="id-ID"/>
        </w:rPr>
        <w:t xml:space="preserve"> ini sudah sangat membantu, banyak info yang dapat dikumpulkan hanya dengan klik klik.</w:t>
      </w:r>
    </w:p>
    <w:p w14:paraId="036FAB6F"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Lengkapi terus , tingkatkan lagi</w:t>
      </w:r>
    </w:p>
    <w:p w14:paraId="41EA0D5D" w14:textId="072150C4" w:rsidR="00E86B07" w:rsidRPr="00DC47D8" w:rsidRDefault="00E86B07" w:rsidP="00610E97">
      <w:pPr>
        <w:spacing w:line="360" w:lineRule="auto"/>
        <w:rPr>
          <w:color w:val="auto"/>
          <w:lang w:val="id-ID"/>
        </w:rPr>
      </w:pPr>
    </w:p>
    <w:p w14:paraId="6665CB11" w14:textId="3C98DE2D" w:rsidR="00E86B07" w:rsidRPr="00DC47D8" w:rsidRDefault="00E86B07" w:rsidP="00610E97">
      <w:pPr>
        <w:spacing w:line="360" w:lineRule="auto"/>
        <w:rPr>
          <w:color w:val="auto"/>
          <w:lang w:val="id-ID"/>
        </w:rPr>
      </w:pPr>
    </w:p>
    <w:sectPr w:rsidR="00E86B07" w:rsidRPr="00DC47D8" w:rsidSect="00C75C6E">
      <w:headerReference w:type="default" r:id="rId72"/>
      <w:footerReference w:type="default" r:id="rId73"/>
      <w:pgSz w:w="11906" w:h="16838" w:code="9"/>
      <w:pgMar w:top="2268" w:right="1701" w:bottom="1701" w:left="2268" w:header="709" w:footer="709" w:gutter="0"/>
      <w:pgNumType w:start="5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B7168B" w14:textId="77777777" w:rsidR="00332ED5" w:rsidRDefault="00332ED5" w:rsidP="00981219">
      <w:pPr>
        <w:spacing w:after="0" w:line="240" w:lineRule="auto"/>
      </w:pPr>
      <w:r>
        <w:separator/>
      </w:r>
    </w:p>
  </w:endnote>
  <w:endnote w:type="continuationSeparator" w:id="0">
    <w:p w14:paraId="11FAE107" w14:textId="77777777" w:rsidR="00332ED5" w:rsidRDefault="00332ED5"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4B2F02" w:rsidRPr="00981219" w:rsidRDefault="004B2F02">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4B2F02" w:rsidRPr="000A0CBA" w:rsidRDefault="004B2F02"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ECDC5" w14:textId="253A113A" w:rsidR="004B2F02" w:rsidRDefault="004B2F02">
    <w:pPr>
      <w:pStyle w:val="Footer"/>
      <w:jc w:val="center"/>
    </w:pPr>
  </w:p>
  <w:p w14:paraId="4708E884" w14:textId="77777777" w:rsidR="004B2F02" w:rsidRPr="000A0CBA" w:rsidRDefault="004B2F02"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57886F0A" w14:textId="58916D9D"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142C933A" w14:textId="77777777" w:rsidR="004B2F02" w:rsidRPr="000A0CBA" w:rsidRDefault="004B2F02"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627849"/>
      <w:docPartObj>
        <w:docPartGallery w:val="Page Numbers (Bottom of Page)"/>
        <w:docPartUnique/>
      </w:docPartObj>
    </w:sdtPr>
    <w:sdtContent>
      <w:p w14:paraId="423A1BAB" w14:textId="35D06953" w:rsidR="004B2F02" w:rsidRDefault="004B2F02">
        <w:pPr>
          <w:pStyle w:val="Footer"/>
          <w:jc w:val="center"/>
        </w:pPr>
      </w:p>
    </w:sdtContent>
  </w:sdt>
  <w:p w14:paraId="7733623C" w14:textId="77777777" w:rsidR="004B2F02" w:rsidRPr="000A0CBA" w:rsidRDefault="004B2F02" w:rsidP="000A0CBA">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4B2F02" w:rsidRPr="000A0CBA" w:rsidRDefault="004B2F02"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3441372"/>
      <w:docPartObj>
        <w:docPartGallery w:val="Page Numbers (Bottom of Page)"/>
        <w:docPartUnique/>
      </w:docPartObj>
    </w:sdtPr>
    <w:sdtContent>
      <w:p w14:paraId="7A3B630A" w14:textId="4292D20B" w:rsidR="004B2F02" w:rsidRDefault="004B2F02">
        <w:pPr>
          <w:pStyle w:val="Footer"/>
          <w:jc w:val="center"/>
        </w:pPr>
      </w:p>
    </w:sdtContent>
  </w:sdt>
  <w:p w14:paraId="53536D3E" w14:textId="77777777" w:rsidR="004B2F02" w:rsidRPr="000A0CBA" w:rsidRDefault="004B2F02"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8712861"/>
      <w:docPartObj>
        <w:docPartGallery w:val="Page Numbers (Bottom of Page)"/>
        <w:docPartUnique/>
      </w:docPartObj>
    </w:sdtPr>
    <w:sdtContent>
      <w:p w14:paraId="71A99644" w14:textId="77777777"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11F69CC7" w14:textId="77777777" w:rsidR="004B2F02" w:rsidRPr="00981219" w:rsidRDefault="004B2F02">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3724E" w14:textId="7F7D45AD" w:rsidR="004B2F02" w:rsidRDefault="004B2F02">
    <w:pPr>
      <w:pStyle w:val="Footer"/>
      <w:jc w:val="center"/>
    </w:pPr>
  </w:p>
  <w:p w14:paraId="03B4FEF8" w14:textId="77777777" w:rsidR="004B2F02" w:rsidRPr="00981219" w:rsidRDefault="004B2F02">
    <w:pPr>
      <w:pStyle w:val="Footer"/>
      <w:rPr>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73970665"/>
      <w:docPartObj>
        <w:docPartGallery w:val="Page Numbers (Bottom of Page)"/>
        <w:docPartUnique/>
      </w:docPartObj>
    </w:sdtPr>
    <w:sdtContent>
      <w:p w14:paraId="63EAB4F9" w14:textId="77312ED4"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73F0F7AD" w14:textId="77777777" w:rsidR="004B2F02" w:rsidRPr="00981219" w:rsidRDefault="004B2F02">
    <w:pPr>
      <w:pStyle w:val="Footer"/>
      <w:rPr>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3E8E8" w14:textId="67F62E53" w:rsidR="004B2F02" w:rsidRPr="000A0CBA" w:rsidRDefault="004B2F02"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22788"/>
      <w:docPartObj>
        <w:docPartGallery w:val="Page Numbers (Bottom of Page)"/>
        <w:docPartUnique/>
      </w:docPartObj>
    </w:sdtPr>
    <w:sdtContent>
      <w:p w14:paraId="612E9269" w14:textId="54012AB2"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679A27CF" w14:textId="77777777" w:rsidR="004B2F02" w:rsidRPr="000A0CBA" w:rsidRDefault="004B2F02"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A444E" w14:textId="07343628" w:rsidR="004B2F02" w:rsidRDefault="004B2F02">
    <w:pPr>
      <w:pStyle w:val="Footer"/>
      <w:jc w:val="center"/>
    </w:pPr>
  </w:p>
  <w:p w14:paraId="34008206" w14:textId="77777777" w:rsidR="004B2F02" w:rsidRPr="000A0CBA" w:rsidRDefault="004B2F02"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4B2F02" w:rsidRPr="000A0CBA" w:rsidRDefault="004B2F02"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16F8A" w14:textId="3B123060" w:rsidR="004B2F02" w:rsidRDefault="004B2F02">
    <w:pPr>
      <w:pStyle w:val="Footer"/>
      <w:jc w:val="center"/>
    </w:pPr>
  </w:p>
  <w:p w14:paraId="10D0F127" w14:textId="77777777" w:rsidR="004B2F02" w:rsidRPr="000A0CBA" w:rsidRDefault="004B2F02"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CCE230" w14:textId="77777777" w:rsidR="00332ED5" w:rsidRDefault="00332ED5" w:rsidP="00981219">
      <w:pPr>
        <w:spacing w:after="0" w:line="240" w:lineRule="auto"/>
      </w:pPr>
      <w:r>
        <w:separator/>
      </w:r>
    </w:p>
  </w:footnote>
  <w:footnote w:type="continuationSeparator" w:id="0">
    <w:p w14:paraId="62F7CC99" w14:textId="77777777" w:rsidR="00332ED5" w:rsidRDefault="00332ED5"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DFA7D" w14:textId="4EFC8F77" w:rsidR="004B2F02" w:rsidRDefault="004B2F02" w:rsidP="00DC47D8">
    <w:pPr>
      <w:pStyle w:val="Header"/>
    </w:pPr>
  </w:p>
  <w:p w14:paraId="79534D97" w14:textId="77777777" w:rsidR="004B2F02" w:rsidRDefault="004B2F0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4B2F02" w:rsidRDefault="004B2F02">
    <w:pPr>
      <w:pStyle w:val="Header"/>
      <w:jc w:val="right"/>
    </w:pPr>
  </w:p>
  <w:p w14:paraId="0B6FCDE2" w14:textId="77777777" w:rsidR="004B2F02" w:rsidRDefault="004B2F02"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988802"/>
      <w:docPartObj>
        <w:docPartGallery w:val="Page Numbers (Top of Page)"/>
        <w:docPartUnique/>
      </w:docPartObj>
    </w:sdtPr>
    <w:sdtContent>
      <w:p w14:paraId="11F955A6" w14:textId="29B470F9"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4B2F02" w:rsidRDefault="004B2F02"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1352301B" w14:textId="6C12DBAB" w:rsidR="004B2F02" w:rsidRDefault="004B2F02">
        <w:pPr>
          <w:pStyle w:val="Header"/>
          <w:jc w:val="right"/>
        </w:pPr>
      </w:p>
    </w:sdtContent>
  </w:sdt>
  <w:p w14:paraId="33652251" w14:textId="4C223D90" w:rsidR="004B2F02" w:rsidRDefault="004B2F02"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1837502"/>
      <w:docPartObj>
        <w:docPartGallery w:val="Page Numbers (Top of Page)"/>
        <w:docPartUnique/>
      </w:docPartObj>
    </w:sdtPr>
    <w:sdtContent>
      <w:p w14:paraId="345D3227" w14:textId="77777777"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7659BF75" w14:textId="77777777" w:rsidR="004B2F02" w:rsidRDefault="004B2F02" w:rsidP="00C75C6E">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4B2F02" w:rsidRDefault="004B2F02">
    <w:pPr>
      <w:pStyle w:val="Header"/>
      <w:jc w:val="right"/>
    </w:pPr>
  </w:p>
  <w:p w14:paraId="1EE4356D" w14:textId="77777777" w:rsidR="004B2F02" w:rsidRDefault="004B2F02"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8880961"/>
      <w:docPartObj>
        <w:docPartGallery w:val="Page Numbers (Top of Page)"/>
        <w:docPartUnique/>
      </w:docPartObj>
    </w:sdtPr>
    <w:sdtContent>
      <w:p w14:paraId="158E7C01" w14:textId="7C78B83E"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4B2F02" w:rsidRDefault="004B2F02"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37331" w14:textId="7EE128DD" w:rsidR="004B2F02" w:rsidRDefault="004B2F02">
    <w:pPr>
      <w:pStyle w:val="Header"/>
      <w:jc w:val="right"/>
    </w:pPr>
  </w:p>
  <w:p w14:paraId="7A66E5AE" w14:textId="77777777" w:rsidR="004B2F02" w:rsidRDefault="004B2F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315445"/>
      <w:docPartObj>
        <w:docPartGallery w:val="Page Numbers (Top of Page)"/>
        <w:docPartUnique/>
      </w:docPartObj>
    </w:sdtPr>
    <w:sdtContent>
      <w:p w14:paraId="7081A356" w14:textId="77777777"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38640B62" w14:textId="77777777" w:rsidR="004B2F02" w:rsidRDefault="004B2F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F904F" w14:textId="6144364F" w:rsidR="004B2F02" w:rsidRDefault="004B2F02"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6812513"/>
      <w:docPartObj>
        <w:docPartGallery w:val="Page Numbers (Top of Page)"/>
        <w:docPartUnique/>
      </w:docPartObj>
    </w:sdtPr>
    <w:sdtContent>
      <w:p w14:paraId="6DA7AB9F" w14:textId="61A40F46"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2371A7FD" w14:textId="77777777" w:rsidR="004B2F02" w:rsidRDefault="004B2F02"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FFFE3" w14:textId="6780B716" w:rsidR="004B2F02" w:rsidRDefault="004B2F02"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093079"/>
      <w:docPartObj>
        <w:docPartGallery w:val="Page Numbers (Top of Page)"/>
        <w:docPartUnique/>
      </w:docPartObj>
    </w:sdtPr>
    <w:sdtContent>
      <w:p w14:paraId="5D3F6755" w14:textId="20176FAC"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5FE8A631" w14:textId="77777777" w:rsidR="004B2F02" w:rsidRDefault="004B2F02"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4B2F02" w:rsidRDefault="004B2F02"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723383"/>
      <w:docPartObj>
        <w:docPartGallery w:val="Page Numbers (Top of Page)"/>
        <w:docPartUnique/>
      </w:docPartObj>
    </w:sdtPr>
    <w:sdtContent>
      <w:p w14:paraId="325E8FBF" w14:textId="2ECDF4A8"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48C18492" w14:textId="77777777" w:rsidR="004B2F02" w:rsidRDefault="004B2F02"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hybridMultilevel"/>
    <w:tmpl w:val="392EEF7A"/>
    <w:lvl w:ilvl="0" w:tplc="A28A0E52">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3"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DA4E24"/>
    <w:multiLevelType w:val="hybridMultilevel"/>
    <w:tmpl w:val="59D22DAC"/>
    <w:lvl w:ilvl="0" w:tplc="6D32866C">
      <w:start w:val="1"/>
      <w:numFmt w:val="decimal"/>
      <w:lvlText w:val="2.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2"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3"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5"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6"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7"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8"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9"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1"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4" w15:restartNumberingAfterBreak="0">
    <w:nsid w:val="6FDD46E0"/>
    <w:multiLevelType w:val="multilevel"/>
    <w:tmpl w:val="7E864F54"/>
    <w:lvl w:ilvl="0">
      <w:start w:val="1"/>
      <w:numFmt w:val="decimal"/>
      <w:lvlText w:val="%1."/>
      <w:lvlJc w:val="left"/>
      <w:pPr>
        <w:ind w:left="2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start w:val="1"/>
      <w:numFmt w:val="decimal"/>
      <w:lvlText w:val="%1.%2.%3"/>
      <w:lvlJc w:val="left"/>
      <w:pPr>
        <w:ind w:left="1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5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2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29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6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3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1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5" w15:restartNumberingAfterBreak="0">
    <w:nsid w:val="70275A49"/>
    <w:multiLevelType w:val="hybridMultilevel"/>
    <w:tmpl w:val="919225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9"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0"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5"/>
  </w:num>
  <w:num w:numId="3">
    <w:abstractNumId w:val="38"/>
  </w:num>
  <w:num w:numId="4">
    <w:abstractNumId w:val="13"/>
  </w:num>
  <w:num w:numId="5">
    <w:abstractNumId w:val="22"/>
  </w:num>
  <w:num w:numId="6">
    <w:abstractNumId w:val="18"/>
  </w:num>
  <w:num w:numId="7">
    <w:abstractNumId w:val="23"/>
  </w:num>
  <w:num w:numId="8">
    <w:abstractNumId w:val="50"/>
  </w:num>
  <w:num w:numId="9">
    <w:abstractNumId w:val="9"/>
  </w:num>
  <w:num w:numId="10">
    <w:abstractNumId w:val="27"/>
  </w:num>
  <w:num w:numId="11">
    <w:abstractNumId w:val="43"/>
  </w:num>
  <w:num w:numId="12">
    <w:abstractNumId w:val="12"/>
  </w:num>
  <w:num w:numId="13">
    <w:abstractNumId w:val="17"/>
  </w:num>
  <w:num w:numId="14">
    <w:abstractNumId w:val="21"/>
  </w:num>
  <w:num w:numId="15">
    <w:abstractNumId w:val="32"/>
  </w:num>
  <w:num w:numId="16">
    <w:abstractNumId w:val="11"/>
  </w:num>
  <w:num w:numId="17">
    <w:abstractNumId w:val="15"/>
  </w:num>
  <w:num w:numId="18">
    <w:abstractNumId w:val="36"/>
  </w:num>
  <w:num w:numId="19">
    <w:abstractNumId w:val="46"/>
  </w:num>
  <w:num w:numId="20">
    <w:abstractNumId w:val="2"/>
  </w:num>
  <w:num w:numId="21">
    <w:abstractNumId w:val="4"/>
  </w:num>
  <w:num w:numId="22">
    <w:abstractNumId w:val="3"/>
  </w:num>
  <w:num w:numId="23">
    <w:abstractNumId w:val="6"/>
  </w:num>
  <w:num w:numId="24">
    <w:abstractNumId w:val="39"/>
  </w:num>
  <w:num w:numId="25">
    <w:abstractNumId w:val="14"/>
  </w:num>
  <w:num w:numId="26">
    <w:abstractNumId w:val="20"/>
  </w:num>
  <w:num w:numId="27">
    <w:abstractNumId w:val="28"/>
  </w:num>
  <w:num w:numId="28">
    <w:abstractNumId w:val="40"/>
  </w:num>
  <w:num w:numId="29">
    <w:abstractNumId w:val="16"/>
  </w:num>
  <w:num w:numId="30">
    <w:abstractNumId w:val="33"/>
  </w:num>
  <w:num w:numId="31">
    <w:abstractNumId w:val="10"/>
  </w:num>
  <w:num w:numId="32">
    <w:abstractNumId w:val="1"/>
  </w:num>
  <w:num w:numId="33">
    <w:abstractNumId w:val="47"/>
  </w:num>
  <w:num w:numId="34">
    <w:abstractNumId w:val="30"/>
  </w:num>
  <w:num w:numId="35">
    <w:abstractNumId w:val="0"/>
  </w:num>
  <w:num w:numId="36">
    <w:abstractNumId w:val="48"/>
  </w:num>
  <w:num w:numId="37">
    <w:abstractNumId w:val="5"/>
  </w:num>
  <w:num w:numId="38">
    <w:abstractNumId w:val="24"/>
  </w:num>
  <w:num w:numId="39">
    <w:abstractNumId w:val="31"/>
  </w:num>
  <w:num w:numId="40">
    <w:abstractNumId w:val="8"/>
  </w:num>
  <w:num w:numId="41">
    <w:abstractNumId w:val="34"/>
  </w:num>
  <w:num w:numId="42">
    <w:abstractNumId w:val="19"/>
  </w:num>
  <w:num w:numId="43">
    <w:abstractNumId w:val="41"/>
  </w:num>
  <w:num w:numId="44">
    <w:abstractNumId w:val="26"/>
  </w:num>
  <w:num w:numId="45">
    <w:abstractNumId w:val="45"/>
  </w:num>
  <w:num w:numId="46">
    <w:abstractNumId w:val="42"/>
  </w:num>
  <w:num w:numId="47">
    <w:abstractNumId w:val="25"/>
  </w:num>
  <w:num w:numId="48">
    <w:abstractNumId w:val="37"/>
  </w:num>
  <w:num w:numId="49">
    <w:abstractNumId w:val="49"/>
  </w:num>
  <w:num w:numId="50">
    <w:abstractNumId w:val="44"/>
  </w:num>
  <w:num w:numId="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51B7"/>
    <w:rsid w:val="002D7372"/>
    <w:rsid w:val="002D743D"/>
    <w:rsid w:val="002F13F1"/>
    <w:rsid w:val="002F3762"/>
    <w:rsid w:val="002F74F7"/>
    <w:rsid w:val="002F78F1"/>
    <w:rsid w:val="00301C3F"/>
    <w:rsid w:val="003022BD"/>
    <w:rsid w:val="003026F1"/>
    <w:rsid w:val="00302F42"/>
    <w:rsid w:val="003139B4"/>
    <w:rsid w:val="00323305"/>
    <w:rsid w:val="003324B2"/>
    <w:rsid w:val="003327B6"/>
    <w:rsid w:val="00332ED5"/>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365B"/>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97C45"/>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21E32"/>
    <w:rsid w:val="00526BB9"/>
    <w:rsid w:val="00531700"/>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4CB9"/>
    <w:rsid w:val="00745D2C"/>
    <w:rsid w:val="00754960"/>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75581"/>
    <w:rsid w:val="00881B7A"/>
    <w:rsid w:val="008831D4"/>
    <w:rsid w:val="008839AF"/>
    <w:rsid w:val="008839ED"/>
    <w:rsid w:val="008854EE"/>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5505B"/>
    <w:rsid w:val="009617A7"/>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B43BD"/>
    <w:rsid w:val="00BB5958"/>
    <w:rsid w:val="00BB5DB7"/>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5C6E"/>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8A6"/>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856DB"/>
    <w:rsid w:val="00E85A03"/>
    <w:rsid w:val="00E86B07"/>
    <w:rsid w:val="00E9379A"/>
    <w:rsid w:val="00E93D4E"/>
    <w:rsid w:val="00EA1D6A"/>
    <w:rsid w:val="00EA4482"/>
    <w:rsid w:val="00EA705F"/>
    <w:rsid w:val="00EB2665"/>
    <w:rsid w:val="00EB3993"/>
    <w:rsid w:val="00EC0BDA"/>
    <w:rsid w:val="00EE0C60"/>
    <w:rsid w:val="00F14106"/>
    <w:rsid w:val="00F14A3A"/>
    <w:rsid w:val="00F26639"/>
    <w:rsid w:val="00F26B72"/>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after="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after="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after="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after="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after="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after="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848A6"/>
    <w:pPr>
      <w:spacing w:after="100" w:line="259" w:lineRule="auto"/>
      <w:ind w:left="0" w:right="0" w:firstLine="0"/>
      <w:jc w:val="left"/>
    </w:pPr>
    <w:rPr>
      <w:rFonts w:asciiTheme="minorHAnsi" w:eastAsiaTheme="minorHAnsi" w:hAnsi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D848A6"/>
    <w:pPr>
      <w:spacing w:after="100" w:line="256" w:lineRule="auto"/>
      <w:ind w:left="220" w:right="0" w:firstLine="0"/>
      <w:jc w:val="left"/>
    </w:pPr>
    <w:rPr>
      <w:rFonts w:asciiTheme="minorHAnsi" w:eastAsiaTheme="minorHAnsi" w:hAnsiTheme="minorHAnsi" w:cstheme="minorBidi"/>
      <w:noProof w:val="0"/>
      <w:color w:val="auto"/>
      <w:sz w:val="22"/>
      <w:lang w:val="en-US"/>
    </w:rPr>
  </w:style>
  <w:style w:type="paragraph" w:styleId="TOC3">
    <w:name w:val="toc 3"/>
    <w:basedOn w:val="Normal"/>
    <w:next w:val="Normal"/>
    <w:autoRedefine/>
    <w:uiPriority w:val="39"/>
    <w:unhideWhenUsed/>
    <w:rsid w:val="00D848A6"/>
    <w:pPr>
      <w:spacing w:after="100" w:line="256" w:lineRule="auto"/>
      <w:ind w:left="440" w:right="0" w:firstLine="0"/>
      <w:jc w:val="left"/>
    </w:pPr>
    <w:rPr>
      <w:rFonts w:asciiTheme="minorHAnsi" w:eastAsiaTheme="minorHAnsi" w:hAnsi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after="0"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after="0"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footer" Target="footer8.xml"/><Relationship Id="rId55" Type="http://schemas.openxmlformats.org/officeDocument/2006/relationships/image" Target="media/image27.png"/><Relationship Id="rId63" Type="http://schemas.openxmlformats.org/officeDocument/2006/relationships/footer" Target="footer11.xml"/><Relationship Id="rId68"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header" Target="header9.xml"/><Relationship Id="rId66" Type="http://schemas.openxmlformats.org/officeDocument/2006/relationships/header" Target="header13.xm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header" Target="header8.xml"/><Relationship Id="rId57" Type="http://schemas.openxmlformats.org/officeDocument/2006/relationships/image" Target="media/image29.png"/><Relationship Id="rId61" Type="http://schemas.openxmlformats.org/officeDocument/2006/relationships/footer" Target="footer10.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10.xml"/><Relationship Id="rId65" Type="http://schemas.openxmlformats.org/officeDocument/2006/relationships/footer" Target="footer12.xml"/><Relationship Id="rId73"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2.xml"/><Relationship Id="rId69"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header" Target="header1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footer" Target="footer9.xml"/><Relationship Id="rId67" Type="http://schemas.openxmlformats.org/officeDocument/2006/relationships/footer" Target="footer13.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1.xml"/><Relationship Id="rId70" Type="http://schemas.openxmlformats.org/officeDocument/2006/relationships/footer" Target="footer14.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1D693B10-4C4D-4A4C-8F1F-A2DE9AD986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6</TotalTime>
  <Pages>61</Pages>
  <Words>10115</Words>
  <Characters>57656</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25</cp:revision>
  <cp:lastPrinted>2019-05-14T07:36:00Z</cp:lastPrinted>
  <dcterms:created xsi:type="dcterms:W3CDTF">2020-03-31T06:27:00Z</dcterms:created>
  <dcterms:modified xsi:type="dcterms:W3CDTF">2020-06-14T15:58:00Z</dcterms:modified>
</cp:coreProperties>
</file>